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E36349" w14:textId="77777777" w:rsidR="00263906" w:rsidRPr="00987855" w:rsidRDefault="00263906" w:rsidP="00E431BD">
      <w:pPr>
        <w:pStyle w:val="Heading1"/>
        <w:spacing w:line="360" w:lineRule="auto"/>
        <w:ind w:left="0"/>
        <w:jc w:val="center"/>
        <w:rPr>
          <w:rFonts w:ascii="Times New Roman" w:hAnsi="Times New Roman" w:cs="Times New Roman"/>
          <w:b/>
          <w:color w:val="auto"/>
          <w:sz w:val="22"/>
          <w:szCs w:val="22"/>
        </w:rPr>
      </w:pPr>
      <w:r w:rsidRPr="00987855">
        <w:rPr>
          <w:rFonts w:ascii="Times New Roman" w:hAnsi="Times New Roman" w:cs="Times New Roman"/>
          <w:b/>
          <w:color w:val="auto"/>
          <w:sz w:val="22"/>
          <w:szCs w:val="22"/>
        </w:rPr>
        <w:br/>
      </w:r>
      <w:bookmarkStart w:id="0" w:name="_Toc467621398"/>
      <w:r w:rsidRPr="00987855">
        <w:rPr>
          <w:rFonts w:ascii="Times New Roman" w:hAnsi="Times New Roman" w:cs="Times New Roman"/>
          <w:b/>
          <w:color w:val="auto"/>
          <w:sz w:val="22"/>
          <w:szCs w:val="22"/>
        </w:rPr>
        <w:t>PENDAHULUAN</w:t>
      </w:r>
      <w:bookmarkEnd w:id="0"/>
    </w:p>
    <w:p w14:paraId="0B6489FD" w14:textId="77777777" w:rsidR="00263906" w:rsidRPr="00987855" w:rsidRDefault="00263906" w:rsidP="00E431BD">
      <w:pPr>
        <w:spacing w:line="360" w:lineRule="auto"/>
        <w:ind w:firstLine="720"/>
      </w:pPr>
      <w:r w:rsidRPr="00987855">
        <w:t>Bab ini menjelaskan mengenai latar belakang, rumusan masalah, lingkup tugas akhir, tujuan penelitian, metodologi penelitian dan sistem penulisan laporan tugas akhir.</w:t>
      </w:r>
    </w:p>
    <w:p w14:paraId="2B0E77AB" w14:textId="77777777" w:rsidR="00263906" w:rsidRPr="00987855" w:rsidRDefault="00263906" w:rsidP="00E431BD">
      <w:pPr>
        <w:pStyle w:val="Heading2"/>
        <w:spacing w:before="0" w:line="360" w:lineRule="auto"/>
        <w:rPr>
          <w:rFonts w:cs="Times New Roman"/>
          <w:szCs w:val="22"/>
        </w:rPr>
      </w:pPr>
      <w:r w:rsidRPr="00987855">
        <w:rPr>
          <w:rFonts w:cs="Times New Roman"/>
          <w:szCs w:val="22"/>
        </w:rPr>
        <w:t xml:space="preserve"> </w:t>
      </w:r>
      <w:bookmarkStart w:id="1" w:name="_Toc467621399"/>
      <w:r w:rsidRPr="00987855">
        <w:rPr>
          <w:rFonts w:cs="Times New Roman"/>
          <w:szCs w:val="22"/>
        </w:rPr>
        <w:t>Latar Belakang</w:t>
      </w:r>
      <w:bookmarkEnd w:id="1"/>
    </w:p>
    <w:p w14:paraId="6959D6F2" w14:textId="76131200" w:rsidR="00D771F8" w:rsidRPr="00987855" w:rsidRDefault="00D771F8" w:rsidP="00E431BD">
      <w:pPr>
        <w:spacing w:after="0" w:line="360" w:lineRule="auto"/>
        <w:ind w:firstLine="720"/>
      </w:pPr>
      <w:r w:rsidRPr="00987855">
        <w:t xml:space="preserve">Terdapat tiga kebutuhan primer manusia, yaitu </w:t>
      </w:r>
      <w:r w:rsidR="001346B9">
        <w:rPr>
          <w:lang w:val="en-US"/>
        </w:rPr>
        <w:t>sandang</w:t>
      </w:r>
      <w:r w:rsidRPr="00987855">
        <w:t>, pangan dan papan. Kebutuhan papan adalah kebutuhan manusia akan tempat tinggal, seseorang memerlukan kebutuhan tersebut untuk melindungi dirinya dari berbagai iklim/cuaca. Sebagai kebutuhan dasar manusia, rumah merupakan syarat untuk memperoleh kesejahteraan, bahkan suatu tolak ukur kesejahteraan. Dalam pernyataan tersebut maka hal ini menunjukkan bahwa papan/tempat tinggal merupakan kebutuhan mendasar sebagai bentuk pemenuhan kebutuhan pokok manusia.</w:t>
      </w:r>
      <w:r w:rsidR="001346B9" w:rsidRPr="007E7EC5">
        <w:rPr>
          <w:rFonts w:cs="Times New Roman"/>
          <w:b/>
        </w:rPr>
        <w:t>[SAB11]</w:t>
      </w:r>
    </w:p>
    <w:p w14:paraId="3697E51F" w14:textId="679B4886" w:rsidR="00D771F8" w:rsidRPr="00987855" w:rsidRDefault="00D771F8" w:rsidP="00E431BD">
      <w:pPr>
        <w:spacing w:after="0" w:line="360" w:lineRule="auto"/>
        <w:ind w:firstLine="720"/>
      </w:pPr>
      <w:r w:rsidRPr="00987855">
        <w:t>Ada beberapa sebutan untuk tempat tinggal manusia, berikut adalah istilah umum yang digunakan: Tempat tinggal yang didirikan terpisah dengan tempat lainya yaitu Rumah, Istana, Vila dan sebagainya sedangkan tempat tinggal yang dibangun dengan tempat tinggal lainya seperti Flat, Apartemen, Asrama dan Kos. Kos atau indekos adalah sebuah jasa yang menawarkan sebuah kamar atau tempat untuk ditinggali dengan sejumlah pembayaran tertentu untuk setiap periode tertentu(Umumnya pembayaran perbulan).</w:t>
      </w:r>
      <w:r w:rsidR="00EA14B2">
        <w:rPr>
          <w:rFonts w:cs="Times New Roman"/>
          <w:b/>
        </w:rPr>
        <w:t>[ARA15]</w:t>
      </w:r>
    </w:p>
    <w:p w14:paraId="7C3D9C9E" w14:textId="77777777" w:rsidR="00D771F8" w:rsidRPr="00987855" w:rsidRDefault="00D771F8" w:rsidP="00E431BD">
      <w:pPr>
        <w:spacing w:after="0" w:line="360" w:lineRule="auto"/>
        <w:ind w:firstLine="720"/>
      </w:pPr>
      <w:r w:rsidRPr="00987855">
        <w:t xml:space="preserve">Seiring berjalanya waktu ke waktu kos menjadi suatu usaha jasa yang sangat menjanjikan. Usaha kos atau disebut kos-kosan biasanya ramai dilingkungan kampus, lapangan kerja maupun kota-kota besar diseluruh penjuru negeri. Dikutip dari website Badan Pusat Statistik terdapat 613.665 mahasiswa diseluruh Indonesia,  jika kita ambil setengah dari jumlah keseluruhan dan menyebutnya sebagai mahasiswa yang melakukan studi berbeda kota atau cukup jauh dari rumah orangtuanya maka akan mendapatkan jumlah sekitar </w:t>
      </w:r>
      <w:r w:rsidRPr="00987855">
        <w:rPr>
          <w:rFonts w:cs="Times New Roman"/>
        </w:rPr>
        <w:t>±</w:t>
      </w:r>
      <w:r w:rsidRPr="00987855">
        <w:t>300.000 mahasiswa.</w:t>
      </w:r>
    </w:p>
    <w:p w14:paraId="732F78DF" w14:textId="1B4F6247" w:rsidR="00263906" w:rsidRPr="00987855" w:rsidRDefault="00263906" w:rsidP="00E431BD">
      <w:pPr>
        <w:spacing w:after="0" w:line="360" w:lineRule="auto"/>
        <w:ind w:firstLine="720"/>
        <w:rPr>
          <w:rFonts w:cs="Times New Roman"/>
          <w:color w:val="000000"/>
        </w:rPr>
      </w:pPr>
      <w:r w:rsidRPr="00987855">
        <w:rPr>
          <w:rFonts w:cs="Times New Roman"/>
          <w:color w:val="000000"/>
        </w:rPr>
        <w:t xml:space="preserve">Berdasarkan hasil wawancara kepada beberapa penyedia kosan atau biasa disapa ibu/bapak kosan mereka mempromosikan </w:t>
      </w:r>
      <w:r w:rsidR="00154186" w:rsidRPr="00987855">
        <w:rPr>
          <w:rFonts w:cs="Times New Roman"/>
          <w:color w:val="000000"/>
        </w:rPr>
        <w:t>kosan</w:t>
      </w:r>
      <w:r w:rsidRPr="00987855">
        <w:rPr>
          <w:rFonts w:cs="Times New Roman"/>
          <w:color w:val="000000"/>
        </w:rPr>
        <w:t xml:space="preserve"> hanya dengan membuat tulisan di</w:t>
      </w:r>
      <w:r w:rsidR="00154186" w:rsidRPr="00987855">
        <w:rPr>
          <w:rFonts w:cs="Times New Roman"/>
          <w:color w:val="000000"/>
        </w:rPr>
        <w:t xml:space="preserve"> </w:t>
      </w:r>
      <w:r w:rsidRPr="00987855">
        <w:rPr>
          <w:rFonts w:cs="Times New Roman"/>
          <w:color w:val="000000"/>
        </w:rPr>
        <w:t>depan kosan, mulut ke mulut dan menggunakan jasa makela</w:t>
      </w:r>
      <w:r w:rsidR="008C168C" w:rsidRPr="00987855">
        <w:rPr>
          <w:rFonts w:cs="Times New Roman"/>
          <w:color w:val="000000"/>
        </w:rPr>
        <w:t>r</w:t>
      </w:r>
      <w:r w:rsidR="007E36B4" w:rsidRPr="00987855">
        <w:rPr>
          <w:rFonts w:cs="Times New Roman"/>
          <w:color w:val="000000"/>
        </w:rPr>
        <w:t xml:space="preserve"> </w:t>
      </w:r>
      <w:r w:rsidRPr="00987855">
        <w:rPr>
          <w:rFonts w:cs="Times New Roman"/>
          <w:color w:val="000000"/>
        </w:rPr>
        <w:t xml:space="preserve">.Jarang sekali ada ibu/bapak kos yang memasangkan </w:t>
      </w:r>
      <w:r w:rsidR="00154186" w:rsidRPr="00987855">
        <w:rPr>
          <w:rFonts w:cs="Times New Roman"/>
          <w:color w:val="000000"/>
        </w:rPr>
        <w:t>iklan</w:t>
      </w:r>
      <w:r w:rsidRPr="00987855">
        <w:rPr>
          <w:rFonts w:cs="Times New Roman"/>
          <w:color w:val="000000"/>
        </w:rPr>
        <w:t xml:space="preserve"> di media sosial atau iklan bari</w:t>
      </w:r>
      <w:r w:rsidR="007E36B4" w:rsidRPr="00987855">
        <w:rPr>
          <w:rFonts w:cs="Times New Roman"/>
          <w:color w:val="000000"/>
        </w:rPr>
        <w:t>s</w:t>
      </w:r>
      <w:r w:rsidRPr="00987855">
        <w:rPr>
          <w:rFonts w:cs="Times New Roman"/>
          <w:color w:val="000000"/>
        </w:rPr>
        <w:t xml:space="preserve"> seperti kaskus, olx dan </w:t>
      </w:r>
      <w:r w:rsidR="00987855" w:rsidRPr="00987855">
        <w:rPr>
          <w:rFonts w:cs="Times New Roman"/>
          <w:color w:val="000000"/>
        </w:rPr>
        <w:t>atau forum jual</w:t>
      </w:r>
      <w:r w:rsidR="00987855">
        <w:rPr>
          <w:rFonts w:cs="Times New Roman"/>
          <w:color w:val="000000"/>
        </w:rPr>
        <w:t xml:space="preserve"> beli lain</w:t>
      </w:r>
      <w:r w:rsidRPr="00987855">
        <w:rPr>
          <w:rFonts w:cs="Times New Roman"/>
          <w:color w:val="000000"/>
        </w:rPr>
        <w:t>.</w:t>
      </w:r>
      <w:r w:rsidR="00987855">
        <w:rPr>
          <w:rFonts w:cs="Times New Roman"/>
          <w:color w:val="000000"/>
          <w:lang w:val="en-US"/>
        </w:rPr>
        <w:t xml:space="preserve"> </w:t>
      </w:r>
      <w:r w:rsidRPr="00987855">
        <w:rPr>
          <w:rFonts w:cs="Times New Roman"/>
          <w:color w:val="000000"/>
        </w:rPr>
        <w:t xml:space="preserve">Seiring perkembangan jaman jumlah mahasiswa pun semakin meningkat sehingga membuat permintaan penyewa akan jasa kosan semakin meningkat juga, akan tetapi seperti yang sudah disebutkan sistem promosi </w:t>
      </w:r>
      <w:r w:rsidR="00987855">
        <w:rPr>
          <w:rFonts w:cs="Times New Roman"/>
          <w:color w:val="000000"/>
          <w:lang w:val="en-US"/>
        </w:rPr>
        <w:t>kos-kosan</w:t>
      </w:r>
      <w:r w:rsidRPr="00987855">
        <w:rPr>
          <w:rFonts w:cs="Times New Roman"/>
          <w:color w:val="000000"/>
        </w:rPr>
        <w:t xml:space="preserve"> masih kebanyakan sangat konvensional, sehingga mahasiswa atau penyewa kosan merasa kesulitan mendapatkan kosan dan untuk kosan daerah-daerah tertentu tidak mendapat penyewa kosan. Ini disebabkan tidak sampainya informasi yang ibu/bapak kosan buat kepada yang membutuhkan kosan.</w:t>
      </w:r>
    </w:p>
    <w:p w14:paraId="6C223D75" w14:textId="7453B368" w:rsidR="00263906" w:rsidRPr="00385DAA" w:rsidRDefault="00263906" w:rsidP="000B0566">
      <w:pPr>
        <w:shd w:val="clear" w:color="auto" w:fill="FFFFFF" w:themeFill="background1"/>
        <w:spacing w:line="360" w:lineRule="auto"/>
        <w:ind w:firstLine="720"/>
        <w:rPr>
          <w:rFonts w:cs="Times New Roman"/>
          <w:lang w:val="en-US"/>
        </w:rPr>
      </w:pPr>
      <w:r w:rsidRPr="00987855">
        <w:rPr>
          <w:rFonts w:cs="Times New Roman"/>
        </w:rPr>
        <w:t xml:space="preserve">Hal inilah yang mendorong penulis untuk membuat sebuah </w:t>
      </w:r>
      <w:r w:rsidRPr="00987855">
        <w:rPr>
          <w:rFonts w:cs="Times New Roman"/>
          <w:i/>
        </w:rPr>
        <w:t>e-marketplace</w:t>
      </w:r>
      <w:r w:rsidRPr="00987855">
        <w:rPr>
          <w:rFonts w:cs="Times New Roman"/>
        </w:rPr>
        <w:t xml:space="preserve"> untuk memfasilitasi para penyedia kosan dan pencari kosan dalam memenuhi kebutuhanya,</w:t>
      </w:r>
      <w:r w:rsidR="008C168C" w:rsidRPr="00987855">
        <w:rPr>
          <w:rFonts w:cs="Times New Roman"/>
        </w:rPr>
        <w:t xml:space="preserve"> </w:t>
      </w:r>
      <w:r w:rsidRPr="00987855">
        <w:rPr>
          <w:rFonts w:cs="Times New Roman"/>
        </w:rPr>
        <w:t xml:space="preserve">Tugas  akhir ini penulis mengangkat sebuah  judul ”Pembangunan </w:t>
      </w:r>
      <w:r w:rsidR="004C0EE4">
        <w:rPr>
          <w:rFonts w:cs="Times New Roman"/>
          <w:lang w:val="en-US"/>
        </w:rPr>
        <w:t xml:space="preserve">Model Dan </w:t>
      </w:r>
      <w:r w:rsidRPr="00987855">
        <w:rPr>
          <w:rFonts w:cs="Times New Roman"/>
        </w:rPr>
        <w:t xml:space="preserve">Prototipe E-Marketplace Berbasis Web Menggunakan SIG Studi Kasus : Kos-kosan Di Kota Bandung” , </w:t>
      </w:r>
      <w:r w:rsidR="00507CB8">
        <w:rPr>
          <w:rFonts w:cs="Times New Roman"/>
          <w:lang w:val="en-US"/>
        </w:rPr>
        <w:t>model dan prototype</w:t>
      </w:r>
      <w:r w:rsidRPr="00987855">
        <w:rPr>
          <w:rFonts w:cs="Times New Roman"/>
        </w:rPr>
        <w:t xml:space="preserve"> ini diharapkan </w:t>
      </w:r>
      <w:r w:rsidRPr="00987855">
        <w:rPr>
          <w:rFonts w:cs="Times New Roman"/>
        </w:rPr>
        <w:lastRenderedPageBreak/>
        <w:t>akan menjadi sebuah media yang memudahkan para pencari kosan dalam pern</w:t>
      </w:r>
      <w:r w:rsidR="00385DAA">
        <w:rPr>
          <w:rFonts w:cs="Times New Roman"/>
        </w:rPr>
        <w:t xml:space="preserve">carian informasi mengenai kosan dan </w:t>
      </w:r>
      <w:r w:rsidR="00385DAA">
        <w:rPr>
          <w:rFonts w:cs="Times New Roman"/>
          <w:lang w:val="en-US"/>
        </w:rPr>
        <w:t>menjadi tempat promosi bagi penyedia kosan.</w:t>
      </w:r>
    </w:p>
    <w:p w14:paraId="789CA81D" w14:textId="77777777" w:rsidR="00263906" w:rsidRPr="00987855" w:rsidRDefault="00263906" w:rsidP="00E431BD">
      <w:pPr>
        <w:pStyle w:val="Heading2"/>
        <w:spacing w:before="0" w:line="360" w:lineRule="auto"/>
        <w:rPr>
          <w:rFonts w:cs="Times New Roman"/>
          <w:b w:val="0"/>
          <w:szCs w:val="22"/>
        </w:rPr>
      </w:pPr>
      <w:r w:rsidRPr="00987855">
        <w:rPr>
          <w:rFonts w:cs="Times New Roman"/>
          <w:szCs w:val="22"/>
        </w:rPr>
        <w:t xml:space="preserve"> </w:t>
      </w:r>
      <w:bookmarkStart w:id="2" w:name="_Toc467621400"/>
      <w:r w:rsidRPr="00987855">
        <w:rPr>
          <w:rFonts w:cs="Times New Roman"/>
          <w:szCs w:val="22"/>
        </w:rPr>
        <w:t>Identifikasi Masalah</w:t>
      </w:r>
      <w:bookmarkEnd w:id="2"/>
    </w:p>
    <w:p w14:paraId="2CEA4F0E" w14:textId="77777777" w:rsidR="00263906" w:rsidRPr="00987855" w:rsidRDefault="00263906" w:rsidP="00E24A13">
      <w:pPr>
        <w:spacing w:after="0" w:line="360" w:lineRule="auto"/>
        <w:ind w:firstLine="680"/>
        <w:rPr>
          <w:rFonts w:cs="Times New Roman"/>
        </w:rPr>
      </w:pPr>
      <w:r w:rsidRPr="00987855">
        <w:rPr>
          <w:rFonts w:cs="Times New Roman"/>
        </w:rPr>
        <w:t>Berdasarkan uraian dari latar belakang masalah maka dapat disimpulkan bahwa  terdapat beberapa masalah.</w:t>
      </w:r>
    </w:p>
    <w:p w14:paraId="2DBF191F" w14:textId="7D11F560" w:rsidR="00263906" w:rsidRPr="00E431BD" w:rsidRDefault="00E431BD" w:rsidP="00E24A13">
      <w:pPr>
        <w:pStyle w:val="ListParagraph"/>
        <w:numPr>
          <w:ilvl w:val="0"/>
          <w:numId w:val="2"/>
        </w:numPr>
        <w:spacing w:line="360" w:lineRule="auto"/>
        <w:ind w:left="360"/>
        <w:rPr>
          <w:rFonts w:cs="Times New Roman"/>
          <w:lang w:val="en-US"/>
        </w:rPr>
      </w:pPr>
      <w:r>
        <w:rPr>
          <w:rFonts w:cs="Times New Roman"/>
          <w:lang w:val="en-US"/>
        </w:rPr>
        <w:t>Bagaimana memodelkan dan membuat prototype guna menjadi tempat tepat untuk menyediakan dan menyewa kos-kosan bagi penggunanya.</w:t>
      </w:r>
    </w:p>
    <w:p w14:paraId="1733796E" w14:textId="77777777" w:rsidR="00263906" w:rsidRPr="00987855" w:rsidRDefault="00263906" w:rsidP="00E431BD">
      <w:pPr>
        <w:pStyle w:val="Heading2"/>
        <w:spacing w:before="0" w:line="360" w:lineRule="auto"/>
        <w:rPr>
          <w:rFonts w:cs="Times New Roman"/>
          <w:szCs w:val="22"/>
        </w:rPr>
      </w:pPr>
      <w:r w:rsidRPr="00987855">
        <w:rPr>
          <w:rFonts w:cs="Times New Roman"/>
          <w:szCs w:val="22"/>
        </w:rPr>
        <w:t xml:space="preserve"> </w:t>
      </w:r>
      <w:bookmarkStart w:id="3" w:name="_Toc467621401"/>
      <w:r w:rsidRPr="00987855">
        <w:rPr>
          <w:rFonts w:cs="Times New Roman"/>
          <w:szCs w:val="22"/>
        </w:rPr>
        <w:t xml:space="preserve">Tujuan </w:t>
      </w:r>
      <w:bookmarkEnd w:id="3"/>
      <w:r w:rsidRPr="00987855">
        <w:rPr>
          <w:rFonts w:cs="Times New Roman"/>
          <w:szCs w:val="22"/>
        </w:rPr>
        <w:t>Tugas Akhir</w:t>
      </w:r>
    </w:p>
    <w:p w14:paraId="2CC62929" w14:textId="77777777" w:rsidR="00263906" w:rsidRPr="00987855" w:rsidRDefault="00263906" w:rsidP="00E24A13">
      <w:pPr>
        <w:spacing w:after="0" w:line="360" w:lineRule="auto"/>
      </w:pPr>
      <w:r w:rsidRPr="00987855">
        <w:t>Tujuan penulisan dari tugas akhir ini adalah:</w:t>
      </w:r>
    </w:p>
    <w:p w14:paraId="1A9B2E91" w14:textId="570733A8" w:rsidR="00263906" w:rsidRPr="00987855" w:rsidRDefault="00263906" w:rsidP="00E24A13">
      <w:pPr>
        <w:pStyle w:val="ListParagraph"/>
        <w:numPr>
          <w:ilvl w:val="0"/>
          <w:numId w:val="5"/>
        </w:numPr>
        <w:spacing w:after="0" w:line="360" w:lineRule="auto"/>
        <w:ind w:left="360"/>
      </w:pPr>
      <w:r w:rsidRPr="00987855">
        <w:t xml:space="preserve">Membuat model </w:t>
      </w:r>
      <w:r w:rsidRPr="00695A6F">
        <w:rPr>
          <w:i/>
        </w:rPr>
        <w:t>e-marketplace</w:t>
      </w:r>
      <w:r w:rsidRPr="00987855">
        <w:t xml:space="preserve"> untuk kos-kosan</w:t>
      </w:r>
      <w:r w:rsidR="00674785" w:rsidRPr="00987855">
        <w:t xml:space="preserve"> yang </w:t>
      </w:r>
      <w:r w:rsidR="00DE6243" w:rsidRPr="00987855">
        <w:t>baik</w:t>
      </w:r>
      <w:r w:rsidR="00674785" w:rsidRPr="00987855">
        <w:t xml:space="preserve"> untuk dapat diimplementasikan</w:t>
      </w:r>
    </w:p>
    <w:p w14:paraId="58D867CC" w14:textId="4795BD7B" w:rsidR="00263906" w:rsidRPr="00987855" w:rsidRDefault="00263906" w:rsidP="00E24A13">
      <w:pPr>
        <w:pStyle w:val="ListParagraph"/>
        <w:numPr>
          <w:ilvl w:val="0"/>
          <w:numId w:val="5"/>
        </w:numPr>
        <w:spacing w:line="360" w:lineRule="auto"/>
        <w:ind w:left="360"/>
        <w:rPr>
          <w:rFonts w:cs="Times New Roman"/>
        </w:rPr>
      </w:pPr>
      <w:r w:rsidRPr="00987855">
        <w:t xml:space="preserve">Membangun Prototipe berbasis </w:t>
      </w:r>
      <w:r w:rsidR="00612776">
        <w:rPr>
          <w:lang w:val="en-US"/>
        </w:rPr>
        <w:t>Web</w:t>
      </w:r>
      <w:r w:rsidRPr="00987855">
        <w:t xml:space="preserve"> untuk memfasilitasi para pencari kosan dan penyedia untuk bisa saling berinteraksi dalam pertukaran informasi mengenai apa yang dicari pencari kosan dan apa yang disediakan oleh penyedia kos yang memanfaatkan sebuah sistem informasi geografis berupa </w:t>
      </w:r>
      <w:r w:rsidRPr="004C4A89">
        <w:rPr>
          <w:i/>
        </w:rPr>
        <w:t>Google Maps</w:t>
      </w:r>
      <w:r w:rsidRPr="00987855">
        <w:t xml:space="preserve"> sebagai sumber data spasial.</w:t>
      </w:r>
    </w:p>
    <w:p w14:paraId="0112E0EB" w14:textId="77777777" w:rsidR="00263906" w:rsidRPr="00987855" w:rsidRDefault="00263906" w:rsidP="00E431BD">
      <w:pPr>
        <w:pStyle w:val="Heading2"/>
        <w:spacing w:before="0" w:line="360" w:lineRule="auto"/>
        <w:rPr>
          <w:rFonts w:cs="Times New Roman"/>
          <w:szCs w:val="22"/>
        </w:rPr>
      </w:pPr>
      <w:r w:rsidRPr="00987855">
        <w:rPr>
          <w:rFonts w:cs="Times New Roman"/>
          <w:szCs w:val="22"/>
        </w:rPr>
        <w:t xml:space="preserve"> </w:t>
      </w:r>
      <w:bookmarkStart w:id="4" w:name="_Toc467621402"/>
      <w:r w:rsidRPr="00987855">
        <w:rPr>
          <w:rFonts w:cs="Times New Roman"/>
          <w:szCs w:val="22"/>
        </w:rPr>
        <w:t>Ruang Lingkup dan Batasan Masalah</w:t>
      </w:r>
    </w:p>
    <w:p w14:paraId="4C4B48C0" w14:textId="77777777" w:rsidR="00263906" w:rsidRPr="00987855" w:rsidRDefault="00263906" w:rsidP="00E24A13">
      <w:pPr>
        <w:spacing w:after="0" w:line="360" w:lineRule="auto"/>
        <w:ind w:firstLine="680"/>
      </w:pPr>
      <w:r w:rsidRPr="00987855">
        <w:t>Pada tugas akhir ini adapun lingkup yang dibuat agar pada pembahasan akan lebih terarah, berikut lingkup dari tugas akhir ini  adalah:</w:t>
      </w:r>
    </w:p>
    <w:p w14:paraId="685EB0BA" w14:textId="77777777" w:rsidR="00E431BD" w:rsidRPr="00E431BD" w:rsidRDefault="00263906" w:rsidP="00E24A13">
      <w:pPr>
        <w:pStyle w:val="ListParagraph"/>
        <w:numPr>
          <w:ilvl w:val="0"/>
          <w:numId w:val="7"/>
        </w:numPr>
        <w:spacing w:after="0" w:line="360" w:lineRule="auto"/>
        <w:ind w:left="360"/>
      </w:pPr>
      <w:r w:rsidRPr="00987855">
        <w:t>Tahapan tugas akhir ini adalah menganalisis proses bisnis kos-kosan , membuat model lalu mengimplementasikan pada prototipe.</w:t>
      </w:r>
    </w:p>
    <w:p w14:paraId="77D0C44A" w14:textId="77777777" w:rsidR="00E24A13" w:rsidRPr="00E24A13" w:rsidRDefault="00E431BD" w:rsidP="00E24A13">
      <w:pPr>
        <w:pStyle w:val="ListParagraph"/>
        <w:numPr>
          <w:ilvl w:val="0"/>
          <w:numId w:val="7"/>
        </w:numPr>
        <w:spacing w:after="0" w:line="360" w:lineRule="auto"/>
        <w:ind w:left="360"/>
      </w:pPr>
      <w:r w:rsidRPr="00987855">
        <w:t xml:space="preserve"> </w:t>
      </w:r>
      <w:r w:rsidR="00263906" w:rsidRPr="00987855">
        <w:t xml:space="preserve">Map yang digunakan dalam pengembangan  aplikasi ini  tidak melakukan </w:t>
      </w:r>
      <w:r w:rsidR="00263906" w:rsidRPr="00987855">
        <w:rPr>
          <w:i/>
        </w:rPr>
        <w:t>digitizing map</w:t>
      </w:r>
      <w:r w:rsidR="00263906" w:rsidRPr="00987855">
        <w:t xml:space="preserve">. Map yang digunakan adalah  </w:t>
      </w:r>
      <w:r w:rsidR="00263906" w:rsidRPr="00987855">
        <w:rPr>
          <w:i/>
        </w:rPr>
        <w:t>Google Map.</w:t>
      </w:r>
      <w:bookmarkEnd w:id="4"/>
    </w:p>
    <w:p w14:paraId="214FC53F" w14:textId="77777777" w:rsidR="00E24A13" w:rsidRDefault="00263906" w:rsidP="00E24A13">
      <w:pPr>
        <w:pStyle w:val="ListParagraph"/>
        <w:numPr>
          <w:ilvl w:val="0"/>
          <w:numId w:val="7"/>
        </w:numPr>
        <w:spacing w:after="0" w:line="360" w:lineRule="auto"/>
        <w:ind w:left="360"/>
      </w:pPr>
      <w:r w:rsidRPr="00987855">
        <w:t>Daerah yang dijadikan fokus studi adalah Kota Bandung.</w:t>
      </w:r>
    </w:p>
    <w:p w14:paraId="2E1FD18F" w14:textId="0C4ED43D" w:rsidR="00B46D8F" w:rsidRPr="00E24A13" w:rsidRDefault="00263906" w:rsidP="00E24A13">
      <w:pPr>
        <w:pStyle w:val="ListParagraph"/>
        <w:numPr>
          <w:ilvl w:val="0"/>
          <w:numId w:val="7"/>
        </w:numPr>
        <w:spacing w:after="0" w:line="360" w:lineRule="auto"/>
        <w:ind w:left="360"/>
      </w:pPr>
      <w:r w:rsidRPr="00987855">
        <w:t xml:space="preserve">Aplikasi yang dibuat menggunakan </w:t>
      </w:r>
      <w:r w:rsidRPr="00E24A13">
        <w:rPr>
          <w:i/>
        </w:rPr>
        <w:t>framework CodeIgniter.</w:t>
      </w:r>
    </w:p>
    <w:p w14:paraId="225F20CA" w14:textId="77777777" w:rsidR="00263906" w:rsidRPr="00987855" w:rsidRDefault="00263906" w:rsidP="00E431BD">
      <w:pPr>
        <w:pStyle w:val="Heading2"/>
        <w:spacing w:before="0" w:line="360" w:lineRule="auto"/>
        <w:rPr>
          <w:rFonts w:cs="Times New Roman"/>
          <w:b w:val="0"/>
          <w:szCs w:val="22"/>
        </w:rPr>
      </w:pPr>
      <w:r w:rsidRPr="00987855">
        <w:rPr>
          <w:rFonts w:cs="Times New Roman"/>
          <w:szCs w:val="22"/>
        </w:rPr>
        <w:t xml:space="preserve"> </w:t>
      </w:r>
      <w:bookmarkStart w:id="5" w:name="_Toc467621403"/>
      <w:r w:rsidRPr="00987855">
        <w:rPr>
          <w:rFonts w:cs="Times New Roman"/>
          <w:szCs w:val="22"/>
        </w:rPr>
        <w:t>Metodologi Tugas Akhir</w:t>
      </w:r>
      <w:bookmarkEnd w:id="5"/>
    </w:p>
    <w:p w14:paraId="3679A24D" w14:textId="77777777" w:rsidR="00263906" w:rsidRPr="00987855" w:rsidRDefault="00263906" w:rsidP="00E431BD">
      <w:pPr>
        <w:spacing w:after="0" w:line="360" w:lineRule="auto"/>
        <w:ind w:firstLine="720"/>
      </w:pPr>
      <w:r w:rsidRPr="00987855">
        <w:t xml:space="preserve">Dalam melakukan penyelesaian tugas akhir, penulis menggunakan beberapa metode penelitian yaitu: </w:t>
      </w:r>
    </w:p>
    <w:p w14:paraId="6575C07B" w14:textId="42571246" w:rsidR="00E813FC" w:rsidRPr="00987855" w:rsidRDefault="00E813FC" w:rsidP="00E24A13">
      <w:pPr>
        <w:pStyle w:val="ListParagraph"/>
        <w:numPr>
          <w:ilvl w:val="0"/>
          <w:numId w:val="8"/>
        </w:numPr>
        <w:spacing w:after="0" w:line="360" w:lineRule="auto"/>
        <w:jc w:val="left"/>
      </w:pPr>
      <w:bookmarkStart w:id="6" w:name="_Toc443026511"/>
      <w:bookmarkStart w:id="7" w:name="_Toc448290488"/>
      <w:r w:rsidRPr="00987855">
        <w:t>Pengumpulan Data</w:t>
      </w:r>
      <w:bookmarkEnd w:id="6"/>
      <w:bookmarkEnd w:id="7"/>
    </w:p>
    <w:p w14:paraId="7166163B" w14:textId="77777777" w:rsidR="00E813FC" w:rsidRPr="00987855" w:rsidRDefault="00E813FC" w:rsidP="00E24A13">
      <w:pPr>
        <w:spacing w:after="0" w:line="360" w:lineRule="auto"/>
        <w:ind w:left="360" w:firstLine="720"/>
        <w:rPr>
          <w:rFonts w:cs="Times New Roman"/>
        </w:rPr>
      </w:pPr>
      <w:r w:rsidRPr="00987855">
        <w:rPr>
          <w:rFonts w:cs="Times New Roman"/>
        </w:rPr>
        <w:t xml:space="preserve">Kegiatan menentukan kebutuhan apa saja yang harus ada didalam perangkat lunak forum diskusi agar mampu membangun forum diskusi berbasis web, serta objek-objek yang terlibat pada pengembangan perangkat lunak forum diskusi.untuk mendapatkan data perlu melakukan studi literatur dan penelitian mengenai forum diskusi. </w:t>
      </w:r>
    </w:p>
    <w:p w14:paraId="746FD6AF" w14:textId="77777777" w:rsidR="00E813FC" w:rsidRPr="00987855" w:rsidRDefault="00E813FC" w:rsidP="00E24A13">
      <w:pPr>
        <w:spacing w:after="0" w:line="360" w:lineRule="auto"/>
        <w:ind w:left="360" w:firstLine="720"/>
        <w:rPr>
          <w:rFonts w:cs="Times New Roman"/>
        </w:rPr>
      </w:pPr>
      <w:r w:rsidRPr="00987855">
        <w:rPr>
          <w:rFonts w:cs="Times New Roman"/>
        </w:rPr>
        <w:t>Pada langkah untuk mengumpulan data beberapa hal yang dilakukan dalam penelitian ini adalah:</w:t>
      </w:r>
    </w:p>
    <w:p w14:paraId="018BDE28" w14:textId="77777777" w:rsidR="00E813FC" w:rsidRPr="00987855" w:rsidRDefault="00E813FC" w:rsidP="00E24A13">
      <w:pPr>
        <w:pStyle w:val="NoSpacing"/>
        <w:numPr>
          <w:ilvl w:val="0"/>
          <w:numId w:val="9"/>
        </w:numPr>
        <w:spacing w:line="360" w:lineRule="auto"/>
        <w:ind w:left="360"/>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t>Observasi</w:t>
      </w:r>
    </w:p>
    <w:p w14:paraId="6DD64B44" w14:textId="77777777" w:rsidR="00E813FC" w:rsidRPr="00987855" w:rsidRDefault="00E813FC" w:rsidP="00E24A13">
      <w:pPr>
        <w:pStyle w:val="NoSpacing"/>
        <w:spacing w:line="360" w:lineRule="auto"/>
        <w:ind w:left="360" w:firstLine="360"/>
        <w:jc w:val="both"/>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lastRenderedPageBreak/>
        <w:t>Pengumpulan data dengan melakukan pengamatan secara langsung terhadap objek penelitian, dengan mencatat hal-hal penting yang berhubungan dengan judul Tugas Akhir, sehingga diperoleh data yang lengkap dan akurat.</w:t>
      </w:r>
    </w:p>
    <w:p w14:paraId="51126C62" w14:textId="77777777" w:rsidR="00E813FC" w:rsidRPr="00987855" w:rsidRDefault="00E813FC" w:rsidP="00E24A13">
      <w:pPr>
        <w:pStyle w:val="NoSpacing"/>
        <w:numPr>
          <w:ilvl w:val="0"/>
          <w:numId w:val="9"/>
        </w:numPr>
        <w:spacing w:line="360" w:lineRule="auto"/>
        <w:ind w:left="360"/>
        <w:jc w:val="both"/>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t>Wawancara</w:t>
      </w:r>
    </w:p>
    <w:p w14:paraId="4AD4DA92" w14:textId="77777777" w:rsidR="00E813FC" w:rsidRPr="00987855" w:rsidRDefault="00E813FC" w:rsidP="00E24A13">
      <w:pPr>
        <w:pStyle w:val="NoSpacing"/>
        <w:spacing w:line="360" w:lineRule="auto"/>
        <w:ind w:left="360" w:firstLine="360"/>
        <w:jc w:val="both"/>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t>Pengumpulan data dengan cara melakukan komunikasi dan wawancara secara langsung dengan pihak pengurus himpunan.</w:t>
      </w:r>
    </w:p>
    <w:p w14:paraId="62D1ED40" w14:textId="77777777" w:rsidR="00E813FC" w:rsidRPr="00987855" w:rsidRDefault="00E813FC" w:rsidP="00E24A13">
      <w:pPr>
        <w:pStyle w:val="NoSpacing"/>
        <w:numPr>
          <w:ilvl w:val="0"/>
          <w:numId w:val="9"/>
        </w:numPr>
        <w:spacing w:line="360" w:lineRule="auto"/>
        <w:ind w:left="360"/>
        <w:jc w:val="both"/>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t>Studi Pustaka</w:t>
      </w:r>
    </w:p>
    <w:p w14:paraId="2A87A4C4" w14:textId="77777777" w:rsidR="00E813FC" w:rsidRPr="00987855" w:rsidRDefault="00E813FC" w:rsidP="00E24A13">
      <w:pPr>
        <w:pStyle w:val="NoSpacing"/>
        <w:spacing w:line="360" w:lineRule="auto"/>
        <w:ind w:left="360" w:firstLine="360"/>
        <w:jc w:val="both"/>
        <w:rPr>
          <w:rFonts w:ascii="Times New Roman" w:hAnsi="Times New Roman" w:cs="Times New Roman"/>
          <w:color w:val="000000"/>
          <w:sz w:val="22"/>
          <w:szCs w:val="22"/>
          <w:lang w:val="id-ID"/>
        </w:rPr>
      </w:pPr>
      <w:r w:rsidRPr="00987855">
        <w:rPr>
          <w:rFonts w:ascii="Times New Roman" w:hAnsi="Times New Roman" w:cs="Times New Roman"/>
          <w:color w:val="000000"/>
          <w:sz w:val="22"/>
          <w:szCs w:val="22"/>
          <w:lang w:val="id-ID"/>
        </w:rPr>
        <w:t>Pengumpulan data dengan menggunakan atau mengumpulkan sumber-sumber tertulis, dengan cara membaca, mempelajari dan mencatat hal-hal penting yang berhubungan dengan masalah yang sedang dibahas guna memperoleh gambaran secara teoritis yang dapat menunjang pada penyusunan Tugas Akhir.</w:t>
      </w:r>
    </w:p>
    <w:p w14:paraId="52DC9185" w14:textId="77777777" w:rsidR="00263906" w:rsidRPr="00987855" w:rsidRDefault="00263906" w:rsidP="00E24A13">
      <w:pPr>
        <w:pStyle w:val="ListParagraph"/>
        <w:numPr>
          <w:ilvl w:val="0"/>
          <w:numId w:val="4"/>
        </w:numPr>
        <w:spacing w:after="0" w:line="360" w:lineRule="auto"/>
        <w:ind w:left="360"/>
      </w:pPr>
      <w:r w:rsidRPr="00987855">
        <w:t>Work System Framework</w:t>
      </w:r>
    </w:p>
    <w:p w14:paraId="72C77EBE" w14:textId="77777777" w:rsidR="00263906" w:rsidRPr="00987855" w:rsidRDefault="00263906" w:rsidP="00E24A13">
      <w:pPr>
        <w:pStyle w:val="ListParagraph"/>
        <w:spacing w:after="0" w:line="360" w:lineRule="auto"/>
        <w:ind w:left="360" w:firstLine="425"/>
        <w:rPr>
          <w:b/>
        </w:rPr>
      </w:pPr>
      <w:r w:rsidRPr="00987855">
        <w:rPr>
          <w:color w:val="222222"/>
          <w:shd w:val="clear" w:color="auto" w:fill="FFFFFF"/>
        </w:rPr>
        <w:t>WSF (Work System Framework) merupakan kerangka berfikir yang dibuat oleh</w:t>
      </w:r>
      <w:r w:rsidRPr="00987855">
        <w:t xml:space="preserve"> </w:t>
      </w:r>
      <w:r w:rsidRPr="00987855">
        <w:rPr>
          <w:color w:val="222222"/>
          <w:shd w:val="clear" w:color="auto" w:fill="FFFFFF"/>
        </w:rPr>
        <w:t>Steven Alter yang tujuanya adalah mempermudah melakukan analisis terhadap sebuah bisnis dengan menentukan elemen-elemenya.</w:t>
      </w:r>
    </w:p>
    <w:p w14:paraId="4429BB51" w14:textId="5061E865" w:rsidR="00EF5439" w:rsidRPr="00987855" w:rsidRDefault="008A0A53" w:rsidP="00E24A13">
      <w:pPr>
        <w:pStyle w:val="ListParagraph"/>
        <w:numPr>
          <w:ilvl w:val="0"/>
          <w:numId w:val="4"/>
        </w:numPr>
        <w:spacing w:after="0" w:line="360" w:lineRule="auto"/>
        <w:ind w:left="360"/>
        <w:rPr>
          <w:rFonts w:cs="Times New Roman"/>
        </w:rPr>
      </w:pPr>
      <w:r w:rsidRPr="00987855">
        <w:rPr>
          <w:rFonts w:cs="Times New Roman"/>
        </w:rPr>
        <w:t>Pembangunan Model</w:t>
      </w:r>
    </w:p>
    <w:p w14:paraId="05FFA893" w14:textId="77777777" w:rsidR="004F5304" w:rsidRPr="00987855" w:rsidRDefault="000C17D2" w:rsidP="00E24A13">
      <w:pPr>
        <w:pStyle w:val="ListParagraph"/>
        <w:spacing w:after="0" w:line="360" w:lineRule="auto"/>
        <w:ind w:left="360" w:firstLine="360"/>
        <w:rPr>
          <w:rFonts w:cs="Times New Roman"/>
          <w:spacing w:val="2"/>
          <w:shd w:val="clear" w:color="auto" w:fill="FFFFFF"/>
        </w:rPr>
      </w:pPr>
      <w:r w:rsidRPr="00987855">
        <w:rPr>
          <w:rFonts w:cs="Times New Roman"/>
          <w:spacing w:val="2"/>
          <w:shd w:val="clear" w:color="auto" w:fill="FFFFFF"/>
        </w:rPr>
        <w:t>UML (Unified Modeling Language) adalah ‘bahasa’ pemodelan untuk sistem atau perangkat lunak yang berparadigma ‘berorientasi objek”. Pemodelan (modeling) sesungguhnya digunakan untuk penyederhanaan permasalahan-permasalahan yang kompleks sedemikian rupa sehingga lebih mudah dipelajari dan dipahami.</w:t>
      </w:r>
    </w:p>
    <w:p w14:paraId="7DBF9F13" w14:textId="0C124AD8" w:rsidR="00263906" w:rsidRPr="00987855" w:rsidRDefault="00263906" w:rsidP="00E24A13">
      <w:pPr>
        <w:pStyle w:val="ListParagraph"/>
        <w:numPr>
          <w:ilvl w:val="0"/>
          <w:numId w:val="4"/>
        </w:numPr>
        <w:spacing w:after="0" w:line="360" w:lineRule="auto"/>
        <w:ind w:left="360"/>
        <w:rPr>
          <w:rFonts w:cs="Times New Roman"/>
        </w:rPr>
      </w:pPr>
      <w:r w:rsidRPr="00987855">
        <w:rPr>
          <w:rFonts w:cs="Times New Roman"/>
        </w:rPr>
        <w:t xml:space="preserve">Pembangunan </w:t>
      </w:r>
      <w:r w:rsidR="00E813FC" w:rsidRPr="00987855">
        <w:rPr>
          <w:rFonts w:cs="Times New Roman"/>
        </w:rPr>
        <w:t>Prototipe</w:t>
      </w:r>
    </w:p>
    <w:p w14:paraId="7245C272" w14:textId="2BB34A41" w:rsidR="0055682E" w:rsidRPr="00987855" w:rsidRDefault="00263906" w:rsidP="00E24A13">
      <w:pPr>
        <w:pStyle w:val="ListParagraph"/>
        <w:spacing w:after="0" w:line="360" w:lineRule="auto"/>
        <w:ind w:left="360" w:firstLine="630"/>
        <w:rPr>
          <w:rFonts w:cs="Times New Roman"/>
        </w:rPr>
      </w:pPr>
      <w:r w:rsidRPr="00987855">
        <w:rPr>
          <w:rFonts w:cs="Times New Roman"/>
          <w:shd w:val="clear" w:color="auto" w:fill="FFFFFF"/>
        </w:rPr>
        <w:t>Prototyping model adalah suatu proses pembuatan software yang yang bersifat berulang dan dengan perencanaan yang cepat yang dimana terdapat umpan balik yang memungkinkan terjadinya perulangan dan perbaikan software sampai dengan software tersebut memenuhi kebutuhan pengguna</w:t>
      </w:r>
      <w:r w:rsidRPr="00987855">
        <w:rPr>
          <w:rFonts w:cs="Times New Roman"/>
        </w:rPr>
        <w:t>.</w:t>
      </w:r>
    </w:p>
    <w:p w14:paraId="18D42415" w14:textId="35BBF096" w:rsidR="00A81C3B" w:rsidRPr="00987855" w:rsidRDefault="00A81C3B" w:rsidP="00E24A13">
      <w:pPr>
        <w:pStyle w:val="ListParagraph"/>
        <w:numPr>
          <w:ilvl w:val="0"/>
          <w:numId w:val="4"/>
        </w:numPr>
        <w:spacing w:after="0" w:line="360" w:lineRule="auto"/>
        <w:ind w:left="360"/>
        <w:rPr>
          <w:rFonts w:cs="Times New Roman"/>
        </w:rPr>
      </w:pPr>
      <w:r w:rsidRPr="00987855">
        <w:rPr>
          <w:rFonts w:cs="Times New Roman"/>
        </w:rPr>
        <w:t>Beta Testing</w:t>
      </w:r>
    </w:p>
    <w:p w14:paraId="3FF37892" w14:textId="469DB7A1" w:rsidR="00B01256" w:rsidRPr="00987855" w:rsidRDefault="00B01256" w:rsidP="00E24A13">
      <w:pPr>
        <w:spacing w:after="0" w:line="360" w:lineRule="auto"/>
        <w:ind w:left="360" w:firstLine="720"/>
        <w:rPr>
          <w:rFonts w:cs="Times New Roman"/>
        </w:rPr>
      </w:pPr>
      <w:r w:rsidRPr="00987855">
        <w:rPr>
          <w:rFonts w:cs="Times New Roman"/>
        </w:rPr>
        <w:t xml:space="preserve">Beta testing adalah tahap kedua dalam pengujian perangkat lunak, </w:t>
      </w:r>
      <w:r w:rsidR="001301EF" w:rsidRPr="00987855">
        <w:rPr>
          <w:rFonts w:cs="Times New Roman"/>
        </w:rPr>
        <w:t>beta testing bertujuan untuk menempatkan aplikasi yang kita kembangkan dilingkungan sebenenarnya.</w:t>
      </w:r>
      <w:r w:rsidR="002E2139" w:rsidRPr="00987855">
        <w:rPr>
          <w:rFonts w:cs="Times New Roman"/>
        </w:rPr>
        <w:t xml:space="preserve"> Pengujian dilakukan oleh user tanpa ditemani oleh pihak developer.</w:t>
      </w:r>
    </w:p>
    <w:p w14:paraId="1CF6DF8B" w14:textId="77777777" w:rsidR="00263906" w:rsidRPr="00987855" w:rsidRDefault="00263906" w:rsidP="00E24A13">
      <w:pPr>
        <w:pStyle w:val="ListParagraph"/>
        <w:numPr>
          <w:ilvl w:val="0"/>
          <w:numId w:val="4"/>
        </w:numPr>
        <w:spacing w:after="0" w:line="360" w:lineRule="auto"/>
        <w:ind w:left="360"/>
        <w:rPr>
          <w:rFonts w:cs="Times New Roman"/>
        </w:rPr>
      </w:pPr>
      <w:r w:rsidRPr="00987855">
        <w:rPr>
          <w:rFonts w:cs="Times New Roman"/>
        </w:rPr>
        <w:t>Penarikan Kesimpulan</w:t>
      </w:r>
    </w:p>
    <w:p w14:paraId="2AAED862" w14:textId="77777777" w:rsidR="00194383" w:rsidRPr="00987855" w:rsidRDefault="00263906" w:rsidP="00E24A13">
      <w:pPr>
        <w:spacing w:after="0" w:line="360" w:lineRule="auto"/>
        <w:ind w:left="360" w:firstLine="630"/>
        <w:rPr>
          <w:rFonts w:cs="Times New Roman"/>
        </w:rPr>
      </w:pPr>
      <w:r w:rsidRPr="00987855">
        <w:rPr>
          <w:rFonts w:cs="Times New Roman"/>
        </w:rPr>
        <w:t>Mengambil kesimpulan dari serangkaian aktivitas yang telah dilakukan dari studi literatur hingga testing perangkat lunak.</w:t>
      </w:r>
    </w:p>
    <w:p w14:paraId="6D9A8E56" w14:textId="211591A4" w:rsidR="00194383" w:rsidRPr="00987855" w:rsidRDefault="00A81C3B" w:rsidP="00E24A13">
      <w:pPr>
        <w:spacing w:after="0" w:line="360" w:lineRule="auto"/>
        <w:ind w:left="360"/>
        <w:rPr>
          <w:rFonts w:cs="Times New Roman"/>
        </w:rPr>
      </w:pPr>
      <w:r w:rsidRPr="00987855">
        <w:rPr>
          <w:rFonts w:cs="Times New Roman"/>
        </w:rPr>
        <w:tab/>
      </w:r>
      <w:r w:rsidR="00194383" w:rsidRPr="00987855">
        <w:rPr>
          <w:rFonts w:cs="Times New Roman"/>
        </w:rPr>
        <w:tab/>
        <w:t>Pada Gambar dibawah ini akan menunjukan skema dari pengerjaan tugas akhir.</w:t>
      </w:r>
    </w:p>
    <w:tbl>
      <w:tblPr>
        <w:tblStyle w:val="TableGrid"/>
        <w:tblW w:w="8914" w:type="dxa"/>
        <w:tblInd w:w="625" w:type="dxa"/>
        <w:tblLook w:val="04A0" w:firstRow="1" w:lastRow="0" w:firstColumn="1" w:lastColumn="0" w:noHBand="0" w:noVBand="1"/>
      </w:tblPr>
      <w:tblGrid>
        <w:gridCol w:w="8914"/>
      </w:tblGrid>
      <w:tr w:rsidR="00175CCB" w:rsidRPr="00987855" w14:paraId="62ED6379" w14:textId="77777777" w:rsidTr="006B2582">
        <w:tc>
          <w:tcPr>
            <w:tcW w:w="8914" w:type="dxa"/>
          </w:tcPr>
          <w:p w14:paraId="46AC8169" w14:textId="44B4A137" w:rsidR="00175CCB" w:rsidRPr="00987855" w:rsidRDefault="0051768D" w:rsidP="00E431BD">
            <w:pPr>
              <w:keepNext/>
              <w:spacing w:line="360" w:lineRule="auto"/>
              <w:jc w:val="center"/>
              <w:rPr>
                <w:rFonts w:cs="Times New Roman"/>
              </w:rPr>
            </w:pPr>
            <w:r w:rsidRPr="00987855">
              <w:object w:dxaOrig="7260" w:dyaOrig="8700" w14:anchorId="27ECD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434.25pt" o:ole="">
                  <v:imagedata r:id="rId8" o:title=""/>
                </v:shape>
                <o:OLEObject Type="Embed" ProgID="Visio.Drawing.15" ShapeID="_x0000_i1025" DrawAspect="Content" ObjectID="_1546276472" r:id="rId9"/>
              </w:object>
            </w:r>
          </w:p>
        </w:tc>
      </w:tr>
    </w:tbl>
    <w:p w14:paraId="45EA9B88" w14:textId="5B7A8832" w:rsidR="003B2AB6" w:rsidRPr="00987855" w:rsidRDefault="00F20E9D" w:rsidP="00E431BD">
      <w:pPr>
        <w:pStyle w:val="Caption"/>
        <w:spacing w:after="0" w:line="360" w:lineRule="auto"/>
        <w:ind w:firstLine="720"/>
        <w:jc w:val="center"/>
        <w:rPr>
          <w:rFonts w:cs="Times New Roman"/>
          <w:i w:val="0"/>
          <w:color w:val="auto"/>
          <w:sz w:val="22"/>
          <w:szCs w:val="22"/>
        </w:rPr>
      </w:pPr>
      <w:r w:rsidRPr="00987855">
        <w:rPr>
          <w:i w:val="0"/>
          <w:color w:val="auto"/>
          <w:sz w:val="22"/>
          <w:szCs w:val="22"/>
        </w:rPr>
        <w:t xml:space="preserve">Gambar </w:t>
      </w:r>
      <w:r w:rsidRPr="00987855">
        <w:rPr>
          <w:i w:val="0"/>
          <w:color w:val="auto"/>
          <w:sz w:val="22"/>
          <w:szCs w:val="22"/>
        </w:rPr>
        <w:fldChar w:fldCharType="begin"/>
      </w:r>
      <w:r w:rsidRPr="00987855">
        <w:rPr>
          <w:i w:val="0"/>
          <w:color w:val="auto"/>
          <w:sz w:val="22"/>
          <w:szCs w:val="22"/>
        </w:rPr>
        <w:instrText xml:space="preserve"> STYLEREF 1 \s </w:instrText>
      </w:r>
      <w:r w:rsidRPr="00987855">
        <w:rPr>
          <w:i w:val="0"/>
          <w:color w:val="auto"/>
          <w:sz w:val="22"/>
          <w:szCs w:val="22"/>
        </w:rPr>
        <w:fldChar w:fldCharType="separate"/>
      </w:r>
      <w:r w:rsidR="0070016C">
        <w:rPr>
          <w:i w:val="0"/>
          <w:noProof/>
          <w:color w:val="auto"/>
          <w:sz w:val="22"/>
          <w:szCs w:val="22"/>
        </w:rPr>
        <w:t>1</w:t>
      </w:r>
      <w:r w:rsidRPr="00987855">
        <w:rPr>
          <w:i w:val="0"/>
          <w:color w:val="auto"/>
          <w:sz w:val="22"/>
          <w:szCs w:val="22"/>
        </w:rPr>
        <w:fldChar w:fldCharType="end"/>
      </w:r>
      <w:r w:rsidRPr="00987855">
        <w:rPr>
          <w:i w:val="0"/>
          <w:color w:val="auto"/>
          <w:sz w:val="22"/>
          <w:szCs w:val="22"/>
        </w:rPr>
        <w:noBreakHyphen/>
      </w:r>
      <w:r w:rsidRPr="00987855">
        <w:rPr>
          <w:i w:val="0"/>
          <w:color w:val="auto"/>
          <w:sz w:val="22"/>
          <w:szCs w:val="22"/>
        </w:rPr>
        <w:fldChar w:fldCharType="begin"/>
      </w:r>
      <w:r w:rsidRPr="00987855">
        <w:rPr>
          <w:i w:val="0"/>
          <w:color w:val="auto"/>
          <w:sz w:val="22"/>
          <w:szCs w:val="22"/>
        </w:rPr>
        <w:instrText xml:space="preserve"> SEQ Gambar \* ARABIC \s 1 </w:instrText>
      </w:r>
      <w:r w:rsidRPr="00987855">
        <w:rPr>
          <w:i w:val="0"/>
          <w:color w:val="auto"/>
          <w:sz w:val="22"/>
          <w:szCs w:val="22"/>
        </w:rPr>
        <w:fldChar w:fldCharType="separate"/>
      </w:r>
      <w:r w:rsidR="0070016C">
        <w:rPr>
          <w:i w:val="0"/>
          <w:noProof/>
          <w:color w:val="auto"/>
          <w:sz w:val="22"/>
          <w:szCs w:val="22"/>
        </w:rPr>
        <w:t>1</w:t>
      </w:r>
      <w:r w:rsidRPr="00987855">
        <w:rPr>
          <w:i w:val="0"/>
          <w:color w:val="auto"/>
          <w:sz w:val="22"/>
          <w:szCs w:val="22"/>
        </w:rPr>
        <w:fldChar w:fldCharType="end"/>
      </w:r>
      <w:r w:rsidRPr="00987855">
        <w:rPr>
          <w:i w:val="0"/>
          <w:noProof/>
          <w:color w:val="auto"/>
          <w:sz w:val="22"/>
          <w:szCs w:val="22"/>
        </w:rPr>
        <w:t xml:space="preserve"> Skema Pengerjaan Tugas Akhir</w:t>
      </w:r>
    </w:p>
    <w:p w14:paraId="0DB54C48" w14:textId="77777777" w:rsidR="003B2AB6" w:rsidRPr="00987855" w:rsidRDefault="003B2AB6" w:rsidP="00E431BD">
      <w:pPr>
        <w:spacing w:after="0" w:line="360" w:lineRule="auto"/>
        <w:jc w:val="left"/>
        <w:rPr>
          <w:rFonts w:cs="Times New Roman"/>
        </w:rPr>
      </w:pPr>
      <w:r w:rsidRPr="00987855">
        <w:rPr>
          <w:rFonts w:cs="Times New Roman"/>
        </w:rPr>
        <w:br w:type="page"/>
      </w:r>
    </w:p>
    <w:p w14:paraId="545D878C" w14:textId="77777777" w:rsidR="00263906" w:rsidRPr="00987855" w:rsidRDefault="00263906" w:rsidP="00E431BD">
      <w:pPr>
        <w:pStyle w:val="Heading2"/>
        <w:spacing w:before="0" w:line="360" w:lineRule="auto"/>
        <w:rPr>
          <w:rFonts w:cs="Times New Roman"/>
          <w:b w:val="0"/>
          <w:szCs w:val="22"/>
        </w:rPr>
      </w:pPr>
      <w:r w:rsidRPr="00987855">
        <w:rPr>
          <w:rFonts w:cs="Times New Roman"/>
          <w:szCs w:val="22"/>
        </w:rPr>
        <w:lastRenderedPageBreak/>
        <w:t xml:space="preserve"> </w:t>
      </w:r>
      <w:bookmarkStart w:id="8" w:name="_Toc467621404"/>
      <w:r w:rsidRPr="00987855">
        <w:rPr>
          <w:rFonts w:cs="Times New Roman"/>
          <w:szCs w:val="22"/>
        </w:rPr>
        <w:t>Sistematika Penulisan</w:t>
      </w:r>
      <w:bookmarkEnd w:id="8"/>
      <w:r w:rsidR="00C115F8" w:rsidRPr="00987855">
        <w:rPr>
          <w:rFonts w:cs="Times New Roman"/>
          <w:szCs w:val="22"/>
        </w:rPr>
        <w:t xml:space="preserve"> Laporan</w:t>
      </w:r>
    </w:p>
    <w:p w14:paraId="2325E937" w14:textId="77777777" w:rsidR="00263906" w:rsidRPr="00987855" w:rsidRDefault="00263906" w:rsidP="00E24A13">
      <w:pPr>
        <w:spacing w:after="0" w:line="360" w:lineRule="auto"/>
      </w:pPr>
      <w:r w:rsidRPr="00987855">
        <w:t>Penulisan tugas akhir disajikan dengan sistematika sebagai berikut:</w:t>
      </w:r>
    </w:p>
    <w:p w14:paraId="0070B747" w14:textId="786C0A8E" w:rsidR="00263906" w:rsidRPr="00987855" w:rsidRDefault="002A5883" w:rsidP="00375C18">
      <w:pPr>
        <w:spacing w:after="0" w:line="360" w:lineRule="auto"/>
        <w:rPr>
          <w:b/>
        </w:rPr>
      </w:pPr>
      <w:r>
        <w:rPr>
          <w:b/>
        </w:rPr>
        <w:t>BAB 1</w:t>
      </w:r>
      <w:r w:rsidR="00375C18">
        <w:rPr>
          <w:b/>
          <w:lang w:val="en-US"/>
        </w:rPr>
        <w:t xml:space="preserve">  </w:t>
      </w:r>
      <w:r w:rsidR="00263906" w:rsidRPr="00987855">
        <w:rPr>
          <w:b/>
        </w:rPr>
        <w:t>PENDAHULUAN</w:t>
      </w:r>
    </w:p>
    <w:p w14:paraId="7F33DF87" w14:textId="05708ADE" w:rsidR="00263906" w:rsidRPr="008C1544" w:rsidRDefault="00263906" w:rsidP="00E24A13">
      <w:pPr>
        <w:spacing w:line="360" w:lineRule="auto"/>
        <w:rPr>
          <w:lang w:val="en-US"/>
        </w:rPr>
      </w:pPr>
      <w:r w:rsidRPr="00987855">
        <w:t>Bab ini memberikan penjelasan umum mengenai Tugas akhir yang meliputi latar belakang masalah, maksud dan tujuan, identifikasi masalah, metodologi penelitian dan sistematika penulisan keseluruhan</w:t>
      </w:r>
      <w:r w:rsidR="008C1544">
        <w:rPr>
          <w:lang w:val="en-US"/>
        </w:rPr>
        <w:t>.</w:t>
      </w:r>
    </w:p>
    <w:p w14:paraId="04133BDA" w14:textId="044A95B9" w:rsidR="00263906" w:rsidRPr="00987855" w:rsidRDefault="002A5883" w:rsidP="00E24A13">
      <w:pPr>
        <w:spacing w:after="0" w:line="360" w:lineRule="auto"/>
        <w:rPr>
          <w:b/>
        </w:rPr>
      </w:pPr>
      <w:r>
        <w:rPr>
          <w:b/>
        </w:rPr>
        <w:t>BAB 2</w:t>
      </w:r>
      <w:r w:rsidR="00E24A13">
        <w:rPr>
          <w:b/>
        </w:rPr>
        <w:t xml:space="preserve">  </w:t>
      </w:r>
      <w:r w:rsidR="00263906" w:rsidRPr="00987855">
        <w:rPr>
          <w:b/>
        </w:rPr>
        <w:t>LANDASAN TEORI</w:t>
      </w:r>
    </w:p>
    <w:p w14:paraId="1CABB6D2" w14:textId="13B798E0" w:rsidR="00DD1769" w:rsidRPr="004B09EE" w:rsidRDefault="00DD1769" w:rsidP="00E24A13">
      <w:pPr>
        <w:spacing w:after="0" w:line="360" w:lineRule="auto"/>
        <w:rPr>
          <w:rFonts w:cs="Times New Roman"/>
          <w:i/>
          <w:lang w:val="en-US"/>
        </w:rPr>
      </w:pPr>
      <w:r w:rsidRPr="00987855">
        <w:rPr>
          <w:rFonts w:cs="Times New Roman"/>
        </w:rPr>
        <w:t>Bab  ini dikemukakan hasil-hasil penelitian yang termasuk di buku-buku teks ataupun makalah-ma</w:t>
      </w:r>
      <w:r w:rsidR="009A1AB8">
        <w:rPr>
          <w:rFonts w:cs="Times New Roman"/>
        </w:rPr>
        <w:t xml:space="preserve">kalah dan jurnal ilmiah terkait </w:t>
      </w:r>
      <w:r w:rsidRPr="00987855">
        <w:rPr>
          <w:rFonts w:cs="Times New Roman"/>
        </w:rPr>
        <w:t xml:space="preserve">dan akan dijelaskan mengenai Pasar, Pasar Elektronik, Properti dan </w:t>
      </w:r>
      <w:r w:rsidR="009A1AB8">
        <w:rPr>
          <w:rFonts w:cs="Times New Roman"/>
          <w:lang w:val="en-US"/>
        </w:rPr>
        <w:t>kos-kosan</w:t>
      </w:r>
      <w:r w:rsidRPr="00987855">
        <w:rPr>
          <w:rFonts w:cs="Times New Roman"/>
        </w:rPr>
        <w:t xml:space="preserve">, </w:t>
      </w:r>
      <w:r w:rsidRPr="00987855">
        <w:rPr>
          <w:rFonts w:cs="Times New Roman"/>
          <w:i/>
        </w:rPr>
        <w:t>Google-maps, Work System Framework, Unified Modeling Language</w:t>
      </w:r>
      <w:r w:rsidRPr="00987855">
        <w:rPr>
          <w:rFonts w:cs="Times New Roman"/>
        </w:rPr>
        <w:t xml:space="preserve">, </w:t>
      </w:r>
      <w:r w:rsidRPr="00987855">
        <w:rPr>
          <w:rFonts w:cs="Times New Roman"/>
          <w:i/>
        </w:rPr>
        <w:t>Prototyping</w:t>
      </w:r>
      <w:r w:rsidR="004B09EE">
        <w:rPr>
          <w:rFonts w:cs="Times New Roman"/>
          <w:lang w:val="en-US"/>
        </w:rPr>
        <w:t xml:space="preserve"> dan </w:t>
      </w:r>
      <w:r w:rsidR="004B09EE">
        <w:rPr>
          <w:rFonts w:cs="Times New Roman"/>
          <w:i/>
          <w:lang w:val="en-US"/>
        </w:rPr>
        <w:t>B</w:t>
      </w:r>
      <w:r w:rsidR="008C1544">
        <w:rPr>
          <w:rFonts w:cs="Times New Roman"/>
          <w:i/>
          <w:lang w:val="en-US"/>
        </w:rPr>
        <w:t>eta Testin.</w:t>
      </w:r>
    </w:p>
    <w:p w14:paraId="22D63ECB" w14:textId="28634434" w:rsidR="00263906" w:rsidRPr="00987855" w:rsidRDefault="00263906" w:rsidP="00E24A13">
      <w:pPr>
        <w:spacing w:after="0" w:line="360" w:lineRule="auto"/>
        <w:rPr>
          <w:b/>
        </w:rPr>
      </w:pPr>
      <w:r w:rsidRPr="00987855">
        <w:rPr>
          <w:b/>
        </w:rPr>
        <w:t xml:space="preserve">BAB </w:t>
      </w:r>
      <w:r w:rsidR="00E24A13">
        <w:rPr>
          <w:b/>
          <w:lang w:val="en-US"/>
        </w:rPr>
        <w:t xml:space="preserve">3  </w:t>
      </w:r>
      <w:r w:rsidR="004A3C9A" w:rsidRPr="00987855">
        <w:rPr>
          <w:b/>
        </w:rPr>
        <w:t>SKEMA PENELITIAN</w:t>
      </w:r>
    </w:p>
    <w:p w14:paraId="654D11F4" w14:textId="679B781E" w:rsidR="00991AC7" w:rsidRPr="00987855" w:rsidRDefault="001D67FB" w:rsidP="00E24A13">
      <w:pPr>
        <w:spacing w:line="360" w:lineRule="auto"/>
      </w:pPr>
      <w:r>
        <w:rPr>
          <w:lang w:val="en-US"/>
        </w:rPr>
        <w:t>Bab</w:t>
      </w:r>
      <w:r w:rsidR="00991AC7" w:rsidRPr="00987855">
        <w:t xml:space="preserve"> ini membahas mengenai kebutuhan – kebutuhan untuk pengembangan perangkat lunak agar dapat membangun perangkat lunak forum diskusi yang berkualitas. Terdapat kerangka pengerjaan tugas, analisis terhadap kebutuhan sistem dan perancangan interaksi, relasi objek serta antarmuka perangkat </w:t>
      </w:r>
      <w:r w:rsidR="006415D7" w:rsidRPr="006415D7">
        <w:t>lunak</w:t>
      </w:r>
      <w:r w:rsidR="00991AC7" w:rsidRPr="00987855">
        <w:t>.</w:t>
      </w:r>
      <w:r w:rsidR="00991AC7" w:rsidRPr="00987855">
        <w:softHyphen/>
      </w:r>
      <w:r w:rsidR="00991AC7" w:rsidRPr="00987855">
        <w:softHyphen/>
      </w:r>
      <w:r w:rsidR="00991AC7" w:rsidRPr="00987855">
        <w:softHyphen/>
      </w:r>
    </w:p>
    <w:p w14:paraId="2C8F1CC1" w14:textId="033C53DD" w:rsidR="00263906" w:rsidRPr="00987855" w:rsidRDefault="00263906" w:rsidP="00E24A13">
      <w:pPr>
        <w:spacing w:after="0" w:line="360" w:lineRule="auto"/>
        <w:rPr>
          <w:b/>
        </w:rPr>
      </w:pPr>
      <w:r w:rsidRPr="00987855">
        <w:rPr>
          <w:b/>
        </w:rPr>
        <w:t xml:space="preserve">BAB </w:t>
      </w:r>
      <w:r w:rsidR="002A5883">
        <w:rPr>
          <w:b/>
          <w:lang w:val="en-US"/>
        </w:rPr>
        <w:t xml:space="preserve">4 </w:t>
      </w:r>
      <w:r w:rsidRPr="00987855">
        <w:rPr>
          <w:b/>
        </w:rPr>
        <w:t xml:space="preserve"> </w:t>
      </w:r>
      <w:r w:rsidR="00092827" w:rsidRPr="00987855">
        <w:rPr>
          <w:b/>
        </w:rPr>
        <w:t>PERANCANGAN PERANGKAT LUNAK</w:t>
      </w:r>
    </w:p>
    <w:p w14:paraId="268A862D" w14:textId="33D1CD5B" w:rsidR="00991AC7" w:rsidRPr="00987855" w:rsidRDefault="00991AC7" w:rsidP="00E24A13">
      <w:pPr>
        <w:spacing w:line="360" w:lineRule="auto"/>
      </w:pPr>
      <w:r w:rsidRPr="00987855">
        <w:rPr>
          <w:rFonts w:cs="Times New Roman"/>
          <w:color w:val="000000"/>
        </w:rPr>
        <w:t xml:space="preserve">Bab ini menjelaskan tentang perancangan sistem serta komponen-komponen pemodelan sistem yang digunakan meliputi rancangan proses, rancangan basis data, dan rancangan </w:t>
      </w:r>
      <w:r w:rsidRPr="00987855">
        <w:rPr>
          <w:rFonts w:cs="Times New Roman"/>
          <w:i/>
          <w:iCs/>
          <w:color w:val="000000"/>
        </w:rPr>
        <w:t xml:space="preserve">user interface </w:t>
      </w:r>
      <w:r w:rsidRPr="00987855">
        <w:rPr>
          <w:rFonts w:cs="Times New Roman"/>
          <w:color w:val="000000"/>
        </w:rPr>
        <w:t>atau tampilan layar.</w:t>
      </w:r>
    </w:p>
    <w:p w14:paraId="3254C9F4" w14:textId="3C69F803" w:rsidR="00263906" w:rsidRPr="00987855" w:rsidRDefault="00263906" w:rsidP="00E24A13">
      <w:pPr>
        <w:spacing w:after="0" w:line="360" w:lineRule="auto"/>
        <w:rPr>
          <w:b/>
        </w:rPr>
      </w:pPr>
      <w:r w:rsidRPr="00987855">
        <w:rPr>
          <w:b/>
        </w:rPr>
        <w:t xml:space="preserve">BAB </w:t>
      </w:r>
      <w:r w:rsidR="002A5883">
        <w:rPr>
          <w:b/>
          <w:lang w:val="en-US"/>
        </w:rPr>
        <w:t xml:space="preserve">5 </w:t>
      </w:r>
      <w:r w:rsidRPr="00987855">
        <w:rPr>
          <w:b/>
        </w:rPr>
        <w:t xml:space="preserve"> </w:t>
      </w:r>
      <w:r w:rsidR="00F530FE" w:rsidRPr="00987855">
        <w:rPr>
          <w:b/>
        </w:rPr>
        <w:t>IMPLEMENTASI</w:t>
      </w:r>
    </w:p>
    <w:p w14:paraId="716BEE8F" w14:textId="0E37D4D2" w:rsidR="00710642" w:rsidRPr="00987855" w:rsidRDefault="00710642" w:rsidP="00E24A13">
      <w:pPr>
        <w:spacing w:line="360" w:lineRule="auto"/>
      </w:pPr>
      <w:r w:rsidRPr="00987855">
        <w:t xml:space="preserve">Bab ini berisikan tentang </w:t>
      </w:r>
      <w:r w:rsidR="00105A66">
        <w:rPr>
          <w:lang w:val="en-US"/>
        </w:rPr>
        <w:t>implementasi</w:t>
      </w:r>
      <w:r w:rsidRPr="00987855">
        <w:t xml:space="preserve"> aplikasi yang dibuat dimulai dai penulisan kode program(algoritma secara umum sistem baru yang dibangun), implementasi antar muka, lingkungan implementasi, yang berisikan </w:t>
      </w:r>
      <w:r w:rsidR="0097161C">
        <w:rPr>
          <w:lang w:val="en-US"/>
        </w:rPr>
        <w:t>spesifikasi</w:t>
      </w:r>
      <w:r w:rsidRPr="00987855">
        <w:t xml:space="preserve"> yang dibutuhkan baik </w:t>
      </w:r>
      <w:r w:rsidRPr="00987855">
        <w:rPr>
          <w:i/>
        </w:rPr>
        <w:t xml:space="preserve">hardware </w:t>
      </w:r>
      <w:r w:rsidRPr="00987855">
        <w:t xml:space="preserve">maupun </w:t>
      </w:r>
      <w:r w:rsidRPr="00987855">
        <w:rPr>
          <w:i/>
        </w:rPr>
        <w:t xml:space="preserve">software </w:t>
      </w:r>
      <w:r w:rsidRPr="00987855">
        <w:t>untuk menunjang perangkat lunak yang dibuat.</w:t>
      </w:r>
    </w:p>
    <w:p w14:paraId="66A45F10" w14:textId="485C63CF" w:rsidR="00F530FE" w:rsidRPr="00987855" w:rsidRDefault="00F530FE" w:rsidP="00E24A13">
      <w:pPr>
        <w:spacing w:after="0" w:line="360" w:lineRule="auto"/>
        <w:rPr>
          <w:b/>
        </w:rPr>
      </w:pPr>
      <w:r w:rsidRPr="00987855">
        <w:rPr>
          <w:b/>
        </w:rPr>
        <w:t xml:space="preserve">BAB </w:t>
      </w:r>
      <w:r w:rsidR="002A5883">
        <w:rPr>
          <w:b/>
          <w:lang w:val="en-US"/>
        </w:rPr>
        <w:t xml:space="preserve">6  </w:t>
      </w:r>
      <w:r w:rsidR="00710642" w:rsidRPr="00987855">
        <w:rPr>
          <w:b/>
        </w:rPr>
        <w:t>KESIMPULAN</w:t>
      </w:r>
    </w:p>
    <w:p w14:paraId="79D473F9" w14:textId="66A9BE3C" w:rsidR="00263906" w:rsidRPr="00987855" w:rsidRDefault="00263906" w:rsidP="00E24A13">
      <w:pPr>
        <w:spacing w:after="0" w:line="360" w:lineRule="auto"/>
      </w:pPr>
      <w:r w:rsidRPr="00987855">
        <w:t>Pada bab ini dijelaskan tentang kesimpulan dan saran penulis dari hasil pembahasan tugas akhir yang sudah dikerjakan.</w:t>
      </w:r>
    </w:p>
    <w:p w14:paraId="5DB47601" w14:textId="77777777" w:rsidR="0070016C" w:rsidRDefault="0070016C" w:rsidP="00E431BD">
      <w:pPr>
        <w:spacing w:after="0" w:line="360" w:lineRule="auto"/>
        <w:sectPr w:rsidR="0070016C" w:rsidSect="00A12AAD">
          <w:headerReference w:type="even" r:id="rId10"/>
          <w:headerReference w:type="default" r:id="rId11"/>
          <w:footerReference w:type="first" r:id="rId12"/>
          <w:pgSz w:w="11906" w:h="16838"/>
          <w:pgMar w:top="1418" w:right="1134" w:bottom="1134" w:left="1701" w:header="709" w:footer="709" w:gutter="0"/>
          <w:pgNumType w:chapStyle="1"/>
          <w:cols w:space="708"/>
          <w:titlePg/>
          <w:docGrid w:linePitch="360"/>
        </w:sectPr>
      </w:pPr>
    </w:p>
    <w:p w14:paraId="42A087C7" w14:textId="17276759" w:rsidR="001F4C0C" w:rsidRPr="00987855" w:rsidRDefault="00645A2A" w:rsidP="00E431BD">
      <w:pPr>
        <w:spacing w:after="0" w:line="360" w:lineRule="auto"/>
      </w:pPr>
    </w:p>
    <w:sectPr w:rsidR="001F4C0C" w:rsidRPr="00987855" w:rsidSect="00A12AAD">
      <w:footerReference w:type="first" r:id="rId13"/>
      <w:pgSz w:w="11906" w:h="16838"/>
      <w:pgMar w:top="1418" w:right="1134" w:bottom="1134" w:left="1701" w:header="709" w:footer="709" w:gutter="0"/>
      <w:pgNumType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005B8" w14:textId="77777777" w:rsidR="00645A2A" w:rsidRDefault="00645A2A" w:rsidP="00A12AAD">
      <w:pPr>
        <w:spacing w:after="0" w:line="240" w:lineRule="auto"/>
      </w:pPr>
      <w:r>
        <w:separator/>
      </w:r>
    </w:p>
  </w:endnote>
  <w:endnote w:type="continuationSeparator" w:id="0">
    <w:p w14:paraId="684127C6" w14:textId="77777777" w:rsidR="00645A2A" w:rsidRDefault="00645A2A" w:rsidP="00A12A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4852369"/>
      <w:docPartObj>
        <w:docPartGallery w:val="Page Numbers (Bottom of Page)"/>
        <w:docPartUnique/>
      </w:docPartObj>
    </w:sdtPr>
    <w:sdtEndPr>
      <w:rPr>
        <w:noProof/>
      </w:rPr>
    </w:sdtEndPr>
    <w:sdtContent>
      <w:p w14:paraId="3C0B6682" w14:textId="6B03BC7A" w:rsidR="00A12AAD" w:rsidRDefault="00A12AAD">
        <w:pPr>
          <w:pStyle w:val="Footer"/>
          <w:jc w:val="center"/>
        </w:pPr>
        <w:r>
          <w:fldChar w:fldCharType="begin"/>
        </w:r>
        <w:r>
          <w:instrText xml:space="preserve"> PAGE   \* MERGEFORMAT </w:instrText>
        </w:r>
        <w:r>
          <w:fldChar w:fldCharType="separate"/>
        </w:r>
        <w:r w:rsidR="00972B54">
          <w:rPr>
            <w:noProof/>
          </w:rPr>
          <w:t>1-1</w:t>
        </w:r>
        <w:r>
          <w:rPr>
            <w:noProof/>
          </w:rPr>
          <w:fldChar w:fldCharType="end"/>
        </w:r>
      </w:p>
    </w:sdtContent>
  </w:sdt>
  <w:p w14:paraId="1DE58199" w14:textId="77777777" w:rsidR="00A12AAD" w:rsidRDefault="00A12A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1411DA" w14:textId="01D16177" w:rsidR="0070016C" w:rsidRDefault="0070016C" w:rsidP="0070016C">
    <w:pPr>
      <w:pStyle w:val="Footer"/>
    </w:pPr>
  </w:p>
  <w:p w14:paraId="0EFD9604" w14:textId="77777777" w:rsidR="0070016C" w:rsidRDefault="007001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46D559" w14:textId="77777777" w:rsidR="00645A2A" w:rsidRDefault="00645A2A" w:rsidP="00A12AAD">
      <w:pPr>
        <w:spacing w:after="0" w:line="240" w:lineRule="auto"/>
      </w:pPr>
      <w:r>
        <w:separator/>
      </w:r>
    </w:p>
  </w:footnote>
  <w:footnote w:type="continuationSeparator" w:id="0">
    <w:p w14:paraId="15D173F1" w14:textId="77777777" w:rsidR="00645A2A" w:rsidRDefault="00645A2A" w:rsidP="00A12A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2231045"/>
      <w:docPartObj>
        <w:docPartGallery w:val="Page Numbers (Top of Page)"/>
        <w:docPartUnique/>
      </w:docPartObj>
    </w:sdtPr>
    <w:sdtEndPr>
      <w:rPr>
        <w:noProof/>
      </w:rPr>
    </w:sdtEndPr>
    <w:sdtContent>
      <w:p w14:paraId="65C27C03" w14:textId="69BCFAE9" w:rsidR="00A12AAD" w:rsidRDefault="00A12AAD">
        <w:pPr>
          <w:pStyle w:val="Header"/>
        </w:pPr>
        <w:r>
          <w:fldChar w:fldCharType="begin"/>
        </w:r>
        <w:r>
          <w:instrText xml:space="preserve"> PAGE   \* MERGEFORMAT </w:instrText>
        </w:r>
        <w:r>
          <w:fldChar w:fldCharType="separate"/>
        </w:r>
        <w:r w:rsidR="00972B54">
          <w:rPr>
            <w:noProof/>
          </w:rPr>
          <w:t>1-4</w:t>
        </w:r>
        <w:r>
          <w:rPr>
            <w:noProof/>
          </w:rPr>
          <w:fldChar w:fldCharType="end"/>
        </w:r>
      </w:p>
    </w:sdtContent>
  </w:sdt>
  <w:p w14:paraId="32661D06" w14:textId="77777777" w:rsidR="00A12AAD" w:rsidRDefault="00A12A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1200400"/>
      <w:docPartObj>
        <w:docPartGallery w:val="Page Numbers (Top of Page)"/>
        <w:docPartUnique/>
      </w:docPartObj>
    </w:sdtPr>
    <w:sdtEndPr>
      <w:rPr>
        <w:noProof/>
      </w:rPr>
    </w:sdtEndPr>
    <w:sdtContent>
      <w:p w14:paraId="1B6B06B5" w14:textId="65A88DDD" w:rsidR="00A12AAD" w:rsidRDefault="00A12AAD">
        <w:pPr>
          <w:pStyle w:val="Header"/>
          <w:jc w:val="right"/>
        </w:pPr>
        <w:r>
          <w:fldChar w:fldCharType="begin"/>
        </w:r>
        <w:r>
          <w:instrText xml:space="preserve"> PAGE   \* MERGEFORMAT </w:instrText>
        </w:r>
        <w:r>
          <w:fldChar w:fldCharType="separate"/>
        </w:r>
        <w:r w:rsidR="00972B54">
          <w:rPr>
            <w:noProof/>
          </w:rPr>
          <w:t>1-5</w:t>
        </w:r>
        <w:r>
          <w:rPr>
            <w:noProof/>
          </w:rPr>
          <w:fldChar w:fldCharType="end"/>
        </w:r>
      </w:p>
    </w:sdtContent>
  </w:sdt>
  <w:p w14:paraId="10D1C59F" w14:textId="77777777" w:rsidR="00A12AAD" w:rsidRDefault="00A12A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C0BA2"/>
    <w:multiLevelType w:val="multilevel"/>
    <w:tmpl w:val="A258892C"/>
    <w:lvl w:ilvl="0">
      <w:start w:val="1"/>
      <w:numFmt w:val="decimal"/>
      <w:pStyle w:val="Heading1"/>
      <w:suff w:val="space"/>
      <w:lvlText w:val="BAB %1"/>
      <w:lvlJc w:val="left"/>
      <w:pPr>
        <w:ind w:left="3686" w:firstLine="0"/>
      </w:pPr>
      <w:rPr>
        <w:rFonts w:asciiTheme="majorBidi" w:hAnsiTheme="majorBidi" w:cstheme="majorBidi" w:hint="default"/>
        <w:color w:val="auto"/>
      </w:rPr>
    </w:lvl>
    <w:lvl w:ilvl="1">
      <w:start w:val="1"/>
      <w:numFmt w:val="decimal"/>
      <w:pStyle w:val="Heading2"/>
      <w:suff w:val="nothing"/>
      <w:lvlText w:val="%1.%2"/>
      <w:lvlJc w:val="left"/>
      <w:pPr>
        <w:ind w:left="0" w:firstLine="0"/>
      </w:pPr>
      <w:rPr>
        <w:rFonts w:asciiTheme="majorBidi" w:hAnsiTheme="majorBidi" w:cstheme="majorBidi" w:hint="default"/>
        <w:b/>
        <w:color w:val="auto"/>
        <w:sz w:val="22"/>
        <w:szCs w:val="24"/>
      </w:rPr>
    </w:lvl>
    <w:lvl w:ilvl="2">
      <w:start w:val="1"/>
      <w:numFmt w:val="decimal"/>
      <w:pStyle w:val="Heading3"/>
      <w:suff w:val="nothing"/>
      <w:lvlText w:val="%1.%2.%3"/>
      <w:lvlJc w:val="left"/>
      <w:pPr>
        <w:ind w:left="0" w:firstLine="0"/>
      </w:pPr>
      <w:rPr>
        <w:rFonts w:hint="default"/>
        <w:b/>
      </w:rPr>
    </w:lvl>
    <w:lvl w:ilvl="3">
      <w:start w:val="1"/>
      <w:numFmt w:val="decimal"/>
      <w:pStyle w:val="Heading4"/>
      <w:suff w:val="nothing"/>
      <w:lvlText w:val="%1.%2.%3.%4"/>
      <w:lvlJc w:val="left"/>
      <w:pPr>
        <w:ind w:left="0" w:firstLine="0"/>
      </w:pPr>
      <w:rPr>
        <w:rFonts w:hint="default"/>
        <w:i w:val="0"/>
        <w:color w:val="auto"/>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
    <w:nsid w:val="026B76AA"/>
    <w:multiLevelType w:val="hybridMultilevel"/>
    <w:tmpl w:val="2E9A14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A451B3"/>
    <w:multiLevelType w:val="hybridMultilevel"/>
    <w:tmpl w:val="D76851CE"/>
    <w:lvl w:ilvl="0" w:tplc="C2A48B4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A0E39AB"/>
    <w:multiLevelType w:val="hybridMultilevel"/>
    <w:tmpl w:val="5412CA92"/>
    <w:lvl w:ilvl="0" w:tplc="D4A8DD12">
      <w:start w:val="1"/>
      <w:numFmt w:val="decimal"/>
      <w:lvlText w:val="%1."/>
      <w:lvlJc w:val="left"/>
      <w:pPr>
        <w:ind w:left="720" w:hanging="360"/>
      </w:pPr>
      <w:rPr>
        <w:rFonts w:hint="default"/>
        <w:b/>
        <w:i w:val="0"/>
      </w:rPr>
    </w:lvl>
    <w:lvl w:ilvl="1" w:tplc="04090019">
      <w:start w:val="1"/>
      <w:numFmt w:val="lowerLetter"/>
      <w:lvlText w:val="%2."/>
      <w:lvlJc w:val="left"/>
      <w:pPr>
        <w:ind w:left="1440" w:hanging="360"/>
      </w:pPr>
    </w:lvl>
    <w:lvl w:ilvl="2" w:tplc="AE5A4966">
      <w:start w:val="2"/>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090446"/>
    <w:multiLevelType w:val="hybridMultilevel"/>
    <w:tmpl w:val="375C19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3C6C8B"/>
    <w:multiLevelType w:val="hybridMultilevel"/>
    <w:tmpl w:val="DE109CCE"/>
    <w:lvl w:ilvl="0" w:tplc="CD1070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12D1062"/>
    <w:multiLevelType w:val="hybridMultilevel"/>
    <w:tmpl w:val="79FAEF46"/>
    <w:lvl w:ilvl="0" w:tplc="FF40BF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6EF50022"/>
    <w:multiLevelType w:val="hybridMultilevel"/>
    <w:tmpl w:val="1416DC98"/>
    <w:lvl w:ilvl="0" w:tplc="46FA4264">
      <w:start w:val="1"/>
      <w:numFmt w:val="decimal"/>
      <w:lvlText w:val="%1."/>
      <w:lvlJc w:val="left"/>
      <w:pPr>
        <w:ind w:left="1440" w:hanging="360"/>
      </w:pPr>
      <w:rPr>
        <w:rFonts w:ascii="Times New Roman" w:eastAsiaTheme="minorHAnsi" w:hAnsi="Times New Roman" w:cstheme="minorBidi"/>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7C272D0A"/>
    <w:multiLevelType w:val="hybridMultilevel"/>
    <w:tmpl w:val="706422BC"/>
    <w:lvl w:ilvl="0" w:tplc="7398270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num>
  <w:num w:numId="2">
    <w:abstractNumId w:val="4"/>
  </w:num>
  <w:num w:numId="3">
    <w:abstractNumId w:val="6"/>
  </w:num>
  <w:num w:numId="4">
    <w:abstractNumId w:val="3"/>
  </w:num>
  <w:num w:numId="5">
    <w:abstractNumId w:val="5"/>
  </w:num>
  <w:num w:numId="6">
    <w:abstractNumId w:val="8"/>
  </w:num>
  <w:num w:numId="7">
    <w:abstractNumId w:val="7"/>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3906"/>
    <w:rsid w:val="00050461"/>
    <w:rsid w:val="00092827"/>
    <w:rsid w:val="000932BC"/>
    <w:rsid w:val="000A3B0F"/>
    <w:rsid w:val="000B0566"/>
    <w:rsid w:val="000C17D2"/>
    <w:rsid w:val="000E16AA"/>
    <w:rsid w:val="000F3978"/>
    <w:rsid w:val="00105A66"/>
    <w:rsid w:val="001301EF"/>
    <w:rsid w:val="001346B9"/>
    <w:rsid w:val="00151EF9"/>
    <w:rsid w:val="00154186"/>
    <w:rsid w:val="00157F55"/>
    <w:rsid w:val="00175CCB"/>
    <w:rsid w:val="001865FD"/>
    <w:rsid w:val="00194383"/>
    <w:rsid w:val="001C5D84"/>
    <w:rsid w:val="001D67FB"/>
    <w:rsid w:val="00202B40"/>
    <w:rsid w:val="002053C0"/>
    <w:rsid w:val="00212127"/>
    <w:rsid w:val="00220147"/>
    <w:rsid w:val="00263906"/>
    <w:rsid w:val="00291DF7"/>
    <w:rsid w:val="002A5883"/>
    <w:rsid w:val="002B1A09"/>
    <w:rsid w:val="002E2139"/>
    <w:rsid w:val="002F2F84"/>
    <w:rsid w:val="00360E97"/>
    <w:rsid w:val="003628EF"/>
    <w:rsid w:val="003713E9"/>
    <w:rsid w:val="00375C18"/>
    <w:rsid w:val="00385DAA"/>
    <w:rsid w:val="00390D9D"/>
    <w:rsid w:val="003A59F3"/>
    <w:rsid w:val="003B2AB6"/>
    <w:rsid w:val="003F085D"/>
    <w:rsid w:val="003F6D23"/>
    <w:rsid w:val="00413DD4"/>
    <w:rsid w:val="004152F3"/>
    <w:rsid w:val="00487896"/>
    <w:rsid w:val="004A3C9A"/>
    <w:rsid w:val="004A5403"/>
    <w:rsid w:val="004B09EE"/>
    <w:rsid w:val="004C0EE4"/>
    <w:rsid w:val="004C4A89"/>
    <w:rsid w:val="004F5304"/>
    <w:rsid w:val="00507CB8"/>
    <w:rsid w:val="0051768D"/>
    <w:rsid w:val="0055682E"/>
    <w:rsid w:val="005813DB"/>
    <w:rsid w:val="005D0CC8"/>
    <w:rsid w:val="005D392C"/>
    <w:rsid w:val="005F1A60"/>
    <w:rsid w:val="00612776"/>
    <w:rsid w:val="006415D7"/>
    <w:rsid w:val="00645A2A"/>
    <w:rsid w:val="00674785"/>
    <w:rsid w:val="00695A6F"/>
    <w:rsid w:val="00695BBB"/>
    <w:rsid w:val="006A4D49"/>
    <w:rsid w:val="006B2582"/>
    <w:rsid w:val="0070016C"/>
    <w:rsid w:val="00710642"/>
    <w:rsid w:val="0071380F"/>
    <w:rsid w:val="007E36B4"/>
    <w:rsid w:val="007F1D8D"/>
    <w:rsid w:val="00826793"/>
    <w:rsid w:val="00834D35"/>
    <w:rsid w:val="008375A9"/>
    <w:rsid w:val="00855025"/>
    <w:rsid w:val="008A0A53"/>
    <w:rsid w:val="008C1544"/>
    <w:rsid w:val="008C168C"/>
    <w:rsid w:val="008E2C83"/>
    <w:rsid w:val="00935B2E"/>
    <w:rsid w:val="00944AE0"/>
    <w:rsid w:val="0097161C"/>
    <w:rsid w:val="00972B54"/>
    <w:rsid w:val="00987855"/>
    <w:rsid w:val="00991AC7"/>
    <w:rsid w:val="009A1AB8"/>
    <w:rsid w:val="00A12AAD"/>
    <w:rsid w:val="00A74007"/>
    <w:rsid w:val="00A81C3B"/>
    <w:rsid w:val="00AA700B"/>
    <w:rsid w:val="00AC2454"/>
    <w:rsid w:val="00B01256"/>
    <w:rsid w:val="00B46D8F"/>
    <w:rsid w:val="00C115F8"/>
    <w:rsid w:val="00C24BD7"/>
    <w:rsid w:val="00C807F6"/>
    <w:rsid w:val="00CF2637"/>
    <w:rsid w:val="00D60755"/>
    <w:rsid w:val="00D771F8"/>
    <w:rsid w:val="00D869C8"/>
    <w:rsid w:val="00DD1769"/>
    <w:rsid w:val="00DE6243"/>
    <w:rsid w:val="00DE6A8C"/>
    <w:rsid w:val="00E24A13"/>
    <w:rsid w:val="00E431BD"/>
    <w:rsid w:val="00E71B60"/>
    <w:rsid w:val="00E813FC"/>
    <w:rsid w:val="00EA14B2"/>
    <w:rsid w:val="00EF5439"/>
    <w:rsid w:val="00F20E9D"/>
    <w:rsid w:val="00F5164B"/>
    <w:rsid w:val="00F530FE"/>
    <w:rsid w:val="00F86AF7"/>
    <w:rsid w:val="00FC2EF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2B9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2AAD"/>
    <w:pPr>
      <w:jc w:val="both"/>
    </w:pPr>
    <w:rPr>
      <w:rFonts w:ascii="Times New Roman" w:hAnsi="Times New Roman"/>
    </w:rPr>
  </w:style>
  <w:style w:type="paragraph" w:styleId="Heading1">
    <w:name w:val="heading 1"/>
    <w:basedOn w:val="Normal"/>
    <w:next w:val="Normal"/>
    <w:link w:val="Heading1Char"/>
    <w:uiPriority w:val="9"/>
    <w:qFormat/>
    <w:rsid w:val="00263906"/>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63906"/>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63906"/>
    <w:pPr>
      <w:keepNext/>
      <w:keepLines/>
      <w:numPr>
        <w:ilvl w:val="2"/>
        <w:numId w:val="1"/>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263906"/>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6390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6390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26390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26390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6390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3906"/>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263906"/>
    <w:rPr>
      <w:rFonts w:ascii="Times New Roman" w:eastAsiaTheme="majorEastAsia" w:hAnsi="Times New Roman" w:cstheme="majorBidi"/>
      <w:b/>
      <w:szCs w:val="26"/>
      <w:lang w:val="en-US"/>
    </w:rPr>
  </w:style>
  <w:style w:type="character" w:customStyle="1" w:styleId="Heading3Char">
    <w:name w:val="Heading 3 Char"/>
    <w:basedOn w:val="DefaultParagraphFont"/>
    <w:link w:val="Heading3"/>
    <w:uiPriority w:val="9"/>
    <w:rsid w:val="00263906"/>
    <w:rPr>
      <w:rFonts w:ascii="Times New Roman" w:eastAsiaTheme="majorEastAsia" w:hAnsi="Times New Roman" w:cstheme="majorBidi"/>
      <w:b/>
      <w:szCs w:val="24"/>
      <w:lang w:val="en-US"/>
    </w:rPr>
  </w:style>
  <w:style w:type="character" w:customStyle="1" w:styleId="Heading4Char">
    <w:name w:val="Heading 4 Char"/>
    <w:basedOn w:val="DefaultParagraphFont"/>
    <w:link w:val="Heading4"/>
    <w:uiPriority w:val="9"/>
    <w:rsid w:val="00263906"/>
    <w:rPr>
      <w:rFonts w:asciiTheme="majorHAnsi" w:eastAsiaTheme="majorEastAsia" w:hAnsiTheme="majorHAnsi" w:cstheme="majorBidi"/>
      <w:i/>
      <w:iCs/>
      <w:color w:val="2E74B5" w:themeColor="accent1" w:themeShade="BF"/>
      <w:sz w:val="24"/>
      <w:lang w:val="en-US"/>
    </w:rPr>
  </w:style>
  <w:style w:type="character" w:customStyle="1" w:styleId="Heading5Char">
    <w:name w:val="Heading 5 Char"/>
    <w:basedOn w:val="DefaultParagraphFont"/>
    <w:link w:val="Heading5"/>
    <w:uiPriority w:val="9"/>
    <w:rsid w:val="00263906"/>
    <w:rPr>
      <w:rFonts w:asciiTheme="majorHAnsi" w:eastAsiaTheme="majorEastAsia" w:hAnsiTheme="majorHAnsi" w:cstheme="majorBidi"/>
      <w:color w:val="2E74B5" w:themeColor="accent1" w:themeShade="BF"/>
      <w:sz w:val="24"/>
      <w:lang w:val="en-US"/>
    </w:rPr>
  </w:style>
  <w:style w:type="character" w:customStyle="1" w:styleId="Heading6Char">
    <w:name w:val="Heading 6 Char"/>
    <w:basedOn w:val="DefaultParagraphFont"/>
    <w:link w:val="Heading6"/>
    <w:uiPriority w:val="9"/>
    <w:rsid w:val="00263906"/>
    <w:rPr>
      <w:rFonts w:asciiTheme="majorHAnsi" w:eastAsiaTheme="majorEastAsia" w:hAnsiTheme="majorHAnsi" w:cstheme="majorBidi"/>
      <w:color w:val="1F4D78" w:themeColor="accent1" w:themeShade="7F"/>
      <w:sz w:val="24"/>
      <w:lang w:val="en-US"/>
    </w:rPr>
  </w:style>
  <w:style w:type="character" w:customStyle="1" w:styleId="Heading7Char">
    <w:name w:val="Heading 7 Char"/>
    <w:basedOn w:val="DefaultParagraphFont"/>
    <w:link w:val="Heading7"/>
    <w:uiPriority w:val="9"/>
    <w:rsid w:val="00263906"/>
    <w:rPr>
      <w:rFonts w:asciiTheme="majorHAnsi" w:eastAsiaTheme="majorEastAsia" w:hAnsiTheme="majorHAnsi" w:cstheme="majorBidi"/>
      <w:i/>
      <w:iCs/>
      <w:color w:val="1F4D78" w:themeColor="accent1" w:themeShade="7F"/>
      <w:sz w:val="24"/>
      <w:lang w:val="en-US"/>
    </w:rPr>
  </w:style>
  <w:style w:type="character" w:customStyle="1" w:styleId="Heading8Char">
    <w:name w:val="Heading 8 Char"/>
    <w:basedOn w:val="DefaultParagraphFont"/>
    <w:link w:val="Heading8"/>
    <w:uiPriority w:val="9"/>
    <w:rsid w:val="00263906"/>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rsid w:val="00263906"/>
    <w:rPr>
      <w:rFonts w:asciiTheme="majorHAnsi" w:eastAsiaTheme="majorEastAsia" w:hAnsiTheme="majorHAnsi" w:cstheme="majorBidi"/>
      <w:i/>
      <w:iCs/>
      <w:color w:val="272727" w:themeColor="text1" w:themeTint="D8"/>
      <w:sz w:val="21"/>
      <w:szCs w:val="21"/>
      <w:lang w:val="en-US"/>
    </w:rPr>
  </w:style>
  <w:style w:type="paragraph" w:styleId="ListParagraph">
    <w:name w:val="List Paragraph"/>
    <w:basedOn w:val="Normal"/>
    <w:link w:val="ListParagraphChar"/>
    <w:uiPriority w:val="34"/>
    <w:qFormat/>
    <w:rsid w:val="00263906"/>
    <w:pPr>
      <w:ind w:left="720"/>
      <w:contextualSpacing/>
    </w:pPr>
  </w:style>
  <w:style w:type="character" w:styleId="CommentReference">
    <w:name w:val="annotation reference"/>
    <w:basedOn w:val="DefaultParagraphFont"/>
    <w:uiPriority w:val="99"/>
    <w:semiHidden/>
    <w:unhideWhenUsed/>
    <w:rsid w:val="003A59F3"/>
    <w:rPr>
      <w:sz w:val="16"/>
      <w:szCs w:val="16"/>
    </w:rPr>
  </w:style>
  <w:style w:type="paragraph" w:styleId="CommentText">
    <w:name w:val="annotation text"/>
    <w:basedOn w:val="Normal"/>
    <w:link w:val="CommentTextChar"/>
    <w:uiPriority w:val="99"/>
    <w:semiHidden/>
    <w:unhideWhenUsed/>
    <w:rsid w:val="003A59F3"/>
    <w:pPr>
      <w:spacing w:line="240" w:lineRule="auto"/>
    </w:pPr>
    <w:rPr>
      <w:sz w:val="20"/>
      <w:szCs w:val="20"/>
    </w:rPr>
  </w:style>
  <w:style w:type="character" w:customStyle="1" w:styleId="CommentTextChar">
    <w:name w:val="Comment Text Char"/>
    <w:basedOn w:val="DefaultParagraphFont"/>
    <w:link w:val="CommentText"/>
    <w:uiPriority w:val="99"/>
    <w:semiHidden/>
    <w:rsid w:val="003A59F3"/>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3A59F3"/>
    <w:rPr>
      <w:b/>
      <w:bCs/>
    </w:rPr>
  </w:style>
  <w:style w:type="character" w:customStyle="1" w:styleId="CommentSubjectChar">
    <w:name w:val="Comment Subject Char"/>
    <w:basedOn w:val="CommentTextChar"/>
    <w:link w:val="CommentSubject"/>
    <w:uiPriority w:val="99"/>
    <w:semiHidden/>
    <w:rsid w:val="003A59F3"/>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3A59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59F3"/>
    <w:rPr>
      <w:rFonts w:ascii="Segoe UI" w:hAnsi="Segoe UI" w:cs="Segoe UI"/>
      <w:sz w:val="18"/>
      <w:szCs w:val="18"/>
      <w:lang w:val="en-US"/>
    </w:rPr>
  </w:style>
  <w:style w:type="paragraph" w:styleId="Header">
    <w:name w:val="header"/>
    <w:basedOn w:val="Normal"/>
    <w:link w:val="HeaderChar"/>
    <w:uiPriority w:val="99"/>
    <w:unhideWhenUsed/>
    <w:rsid w:val="00A12A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2AAD"/>
    <w:rPr>
      <w:rFonts w:ascii="Times New Roman" w:hAnsi="Times New Roman"/>
      <w:sz w:val="24"/>
      <w:lang w:val="en-US"/>
    </w:rPr>
  </w:style>
  <w:style w:type="paragraph" w:styleId="Footer">
    <w:name w:val="footer"/>
    <w:basedOn w:val="Normal"/>
    <w:link w:val="FooterChar"/>
    <w:uiPriority w:val="99"/>
    <w:unhideWhenUsed/>
    <w:rsid w:val="00A12A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2AAD"/>
    <w:rPr>
      <w:rFonts w:ascii="Times New Roman" w:hAnsi="Times New Roman"/>
      <w:sz w:val="24"/>
      <w:lang w:val="en-US"/>
    </w:rPr>
  </w:style>
  <w:style w:type="paragraph" w:styleId="NoSpacing">
    <w:name w:val="No Spacing"/>
    <w:uiPriority w:val="1"/>
    <w:qFormat/>
    <w:rsid w:val="00E813FC"/>
    <w:pPr>
      <w:spacing w:after="0" w:line="240" w:lineRule="auto"/>
    </w:pPr>
    <w:rPr>
      <w:rFonts w:ascii="Arial" w:eastAsia="Times New Roman" w:hAnsi="Arial" w:cs="Arial"/>
      <w:sz w:val="24"/>
      <w:szCs w:val="24"/>
      <w:lang w:val="en-US"/>
    </w:rPr>
  </w:style>
  <w:style w:type="character" w:customStyle="1" w:styleId="ListParagraphChar">
    <w:name w:val="List Paragraph Char"/>
    <w:basedOn w:val="DefaultParagraphFont"/>
    <w:link w:val="ListParagraph"/>
    <w:uiPriority w:val="34"/>
    <w:locked/>
    <w:rsid w:val="00E813FC"/>
    <w:rPr>
      <w:rFonts w:ascii="Times New Roman" w:hAnsi="Times New Roman"/>
      <w:lang w:val="en-US"/>
    </w:rPr>
  </w:style>
  <w:style w:type="table" w:styleId="TableGrid">
    <w:name w:val="Table Grid"/>
    <w:basedOn w:val="TableNormal"/>
    <w:uiPriority w:val="39"/>
    <w:rsid w:val="00175C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F20E9D"/>
    <w:pPr>
      <w:spacing w:after="200" w:line="240" w:lineRule="auto"/>
    </w:pPr>
    <w:rPr>
      <w:i/>
      <w:iCs/>
      <w:color w:val="44546A" w:themeColor="text2"/>
      <w:sz w:val="18"/>
      <w:szCs w:val="18"/>
    </w:rPr>
  </w:style>
  <w:style w:type="character" w:styleId="Hyperlink">
    <w:name w:val="Hyperlink"/>
    <w:basedOn w:val="DefaultParagraphFont"/>
    <w:uiPriority w:val="99"/>
    <w:unhideWhenUsed/>
    <w:rsid w:val="00D771F8"/>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2AAD"/>
    <w:pPr>
      <w:jc w:val="both"/>
    </w:pPr>
    <w:rPr>
      <w:rFonts w:ascii="Times New Roman" w:hAnsi="Times New Roman"/>
    </w:rPr>
  </w:style>
  <w:style w:type="paragraph" w:styleId="Heading1">
    <w:name w:val="heading 1"/>
    <w:basedOn w:val="Normal"/>
    <w:next w:val="Normal"/>
    <w:link w:val="Heading1Char"/>
    <w:uiPriority w:val="9"/>
    <w:qFormat/>
    <w:rsid w:val="00263906"/>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63906"/>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63906"/>
    <w:pPr>
      <w:keepNext/>
      <w:keepLines/>
      <w:numPr>
        <w:ilvl w:val="2"/>
        <w:numId w:val="1"/>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263906"/>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6390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6390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26390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26390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6390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3906"/>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263906"/>
    <w:rPr>
      <w:rFonts w:ascii="Times New Roman" w:eastAsiaTheme="majorEastAsia" w:hAnsi="Times New Roman" w:cstheme="majorBidi"/>
      <w:b/>
      <w:szCs w:val="26"/>
      <w:lang w:val="en-US"/>
    </w:rPr>
  </w:style>
  <w:style w:type="character" w:customStyle="1" w:styleId="Heading3Char">
    <w:name w:val="Heading 3 Char"/>
    <w:basedOn w:val="DefaultParagraphFont"/>
    <w:link w:val="Heading3"/>
    <w:uiPriority w:val="9"/>
    <w:rsid w:val="00263906"/>
    <w:rPr>
      <w:rFonts w:ascii="Times New Roman" w:eastAsiaTheme="majorEastAsia" w:hAnsi="Times New Roman" w:cstheme="majorBidi"/>
      <w:b/>
      <w:szCs w:val="24"/>
      <w:lang w:val="en-US"/>
    </w:rPr>
  </w:style>
  <w:style w:type="character" w:customStyle="1" w:styleId="Heading4Char">
    <w:name w:val="Heading 4 Char"/>
    <w:basedOn w:val="DefaultParagraphFont"/>
    <w:link w:val="Heading4"/>
    <w:uiPriority w:val="9"/>
    <w:rsid w:val="00263906"/>
    <w:rPr>
      <w:rFonts w:asciiTheme="majorHAnsi" w:eastAsiaTheme="majorEastAsia" w:hAnsiTheme="majorHAnsi" w:cstheme="majorBidi"/>
      <w:i/>
      <w:iCs/>
      <w:color w:val="2E74B5" w:themeColor="accent1" w:themeShade="BF"/>
      <w:sz w:val="24"/>
      <w:lang w:val="en-US"/>
    </w:rPr>
  </w:style>
  <w:style w:type="character" w:customStyle="1" w:styleId="Heading5Char">
    <w:name w:val="Heading 5 Char"/>
    <w:basedOn w:val="DefaultParagraphFont"/>
    <w:link w:val="Heading5"/>
    <w:uiPriority w:val="9"/>
    <w:rsid w:val="00263906"/>
    <w:rPr>
      <w:rFonts w:asciiTheme="majorHAnsi" w:eastAsiaTheme="majorEastAsia" w:hAnsiTheme="majorHAnsi" w:cstheme="majorBidi"/>
      <w:color w:val="2E74B5" w:themeColor="accent1" w:themeShade="BF"/>
      <w:sz w:val="24"/>
      <w:lang w:val="en-US"/>
    </w:rPr>
  </w:style>
  <w:style w:type="character" w:customStyle="1" w:styleId="Heading6Char">
    <w:name w:val="Heading 6 Char"/>
    <w:basedOn w:val="DefaultParagraphFont"/>
    <w:link w:val="Heading6"/>
    <w:uiPriority w:val="9"/>
    <w:rsid w:val="00263906"/>
    <w:rPr>
      <w:rFonts w:asciiTheme="majorHAnsi" w:eastAsiaTheme="majorEastAsia" w:hAnsiTheme="majorHAnsi" w:cstheme="majorBidi"/>
      <w:color w:val="1F4D78" w:themeColor="accent1" w:themeShade="7F"/>
      <w:sz w:val="24"/>
      <w:lang w:val="en-US"/>
    </w:rPr>
  </w:style>
  <w:style w:type="character" w:customStyle="1" w:styleId="Heading7Char">
    <w:name w:val="Heading 7 Char"/>
    <w:basedOn w:val="DefaultParagraphFont"/>
    <w:link w:val="Heading7"/>
    <w:uiPriority w:val="9"/>
    <w:rsid w:val="00263906"/>
    <w:rPr>
      <w:rFonts w:asciiTheme="majorHAnsi" w:eastAsiaTheme="majorEastAsia" w:hAnsiTheme="majorHAnsi" w:cstheme="majorBidi"/>
      <w:i/>
      <w:iCs/>
      <w:color w:val="1F4D78" w:themeColor="accent1" w:themeShade="7F"/>
      <w:sz w:val="24"/>
      <w:lang w:val="en-US"/>
    </w:rPr>
  </w:style>
  <w:style w:type="character" w:customStyle="1" w:styleId="Heading8Char">
    <w:name w:val="Heading 8 Char"/>
    <w:basedOn w:val="DefaultParagraphFont"/>
    <w:link w:val="Heading8"/>
    <w:uiPriority w:val="9"/>
    <w:rsid w:val="00263906"/>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rsid w:val="00263906"/>
    <w:rPr>
      <w:rFonts w:asciiTheme="majorHAnsi" w:eastAsiaTheme="majorEastAsia" w:hAnsiTheme="majorHAnsi" w:cstheme="majorBidi"/>
      <w:i/>
      <w:iCs/>
      <w:color w:val="272727" w:themeColor="text1" w:themeTint="D8"/>
      <w:sz w:val="21"/>
      <w:szCs w:val="21"/>
      <w:lang w:val="en-US"/>
    </w:rPr>
  </w:style>
  <w:style w:type="paragraph" w:styleId="ListParagraph">
    <w:name w:val="List Paragraph"/>
    <w:basedOn w:val="Normal"/>
    <w:link w:val="ListParagraphChar"/>
    <w:uiPriority w:val="34"/>
    <w:qFormat/>
    <w:rsid w:val="00263906"/>
    <w:pPr>
      <w:ind w:left="720"/>
      <w:contextualSpacing/>
    </w:pPr>
  </w:style>
  <w:style w:type="character" w:styleId="CommentReference">
    <w:name w:val="annotation reference"/>
    <w:basedOn w:val="DefaultParagraphFont"/>
    <w:uiPriority w:val="99"/>
    <w:semiHidden/>
    <w:unhideWhenUsed/>
    <w:rsid w:val="003A59F3"/>
    <w:rPr>
      <w:sz w:val="16"/>
      <w:szCs w:val="16"/>
    </w:rPr>
  </w:style>
  <w:style w:type="paragraph" w:styleId="CommentText">
    <w:name w:val="annotation text"/>
    <w:basedOn w:val="Normal"/>
    <w:link w:val="CommentTextChar"/>
    <w:uiPriority w:val="99"/>
    <w:semiHidden/>
    <w:unhideWhenUsed/>
    <w:rsid w:val="003A59F3"/>
    <w:pPr>
      <w:spacing w:line="240" w:lineRule="auto"/>
    </w:pPr>
    <w:rPr>
      <w:sz w:val="20"/>
      <w:szCs w:val="20"/>
    </w:rPr>
  </w:style>
  <w:style w:type="character" w:customStyle="1" w:styleId="CommentTextChar">
    <w:name w:val="Comment Text Char"/>
    <w:basedOn w:val="DefaultParagraphFont"/>
    <w:link w:val="CommentText"/>
    <w:uiPriority w:val="99"/>
    <w:semiHidden/>
    <w:rsid w:val="003A59F3"/>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3A59F3"/>
    <w:rPr>
      <w:b/>
      <w:bCs/>
    </w:rPr>
  </w:style>
  <w:style w:type="character" w:customStyle="1" w:styleId="CommentSubjectChar">
    <w:name w:val="Comment Subject Char"/>
    <w:basedOn w:val="CommentTextChar"/>
    <w:link w:val="CommentSubject"/>
    <w:uiPriority w:val="99"/>
    <w:semiHidden/>
    <w:rsid w:val="003A59F3"/>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3A59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59F3"/>
    <w:rPr>
      <w:rFonts w:ascii="Segoe UI" w:hAnsi="Segoe UI" w:cs="Segoe UI"/>
      <w:sz w:val="18"/>
      <w:szCs w:val="18"/>
      <w:lang w:val="en-US"/>
    </w:rPr>
  </w:style>
  <w:style w:type="paragraph" w:styleId="Header">
    <w:name w:val="header"/>
    <w:basedOn w:val="Normal"/>
    <w:link w:val="HeaderChar"/>
    <w:uiPriority w:val="99"/>
    <w:unhideWhenUsed/>
    <w:rsid w:val="00A12A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2AAD"/>
    <w:rPr>
      <w:rFonts w:ascii="Times New Roman" w:hAnsi="Times New Roman"/>
      <w:sz w:val="24"/>
      <w:lang w:val="en-US"/>
    </w:rPr>
  </w:style>
  <w:style w:type="paragraph" w:styleId="Footer">
    <w:name w:val="footer"/>
    <w:basedOn w:val="Normal"/>
    <w:link w:val="FooterChar"/>
    <w:uiPriority w:val="99"/>
    <w:unhideWhenUsed/>
    <w:rsid w:val="00A12A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2AAD"/>
    <w:rPr>
      <w:rFonts w:ascii="Times New Roman" w:hAnsi="Times New Roman"/>
      <w:sz w:val="24"/>
      <w:lang w:val="en-US"/>
    </w:rPr>
  </w:style>
  <w:style w:type="paragraph" w:styleId="NoSpacing">
    <w:name w:val="No Spacing"/>
    <w:uiPriority w:val="1"/>
    <w:qFormat/>
    <w:rsid w:val="00E813FC"/>
    <w:pPr>
      <w:spacing w:after="0" w:line="240" w:lineRule="auto"/>
    </w:pPr>
    <w:rPr>
      <w:rFonts w:ascii="Arial" w:eastAsia="Times New Roman" w:hAnsi="Arial" w:cs="Arial"/>
      <w:sz w:val="24"/>
      <w:szCs w:val="24"/>
      <w:lang w:val="en-US"/>
    </w:rPr>
  </w:style>
  <w:style w:type="character" w:customStyle="1" w:styleId="ListParagraphChar">
    <w:name w:val="List Paragraph Char"/>
    <w:basedOn w:val="DefaultParagraphFont"/>
    <w:link w:val="ListParagraph"/>
    <w:uiPriority w:val="34"/>
    <w:locked/>
    <w:rsid w:val="00E813FC"/>
    <w:rPr>
      <w:rFonts w:ascii="Times New Roman" w:hAnsi="Times New Roman"/>
      <w:lang w:val="en-US"/>
    </w:rPr>
  </w:style>
  <w:style w:type="table" w:styleId="TableGrid">
    <w:name w:val="Table Grid"/>
    <w:basedOn w:val="TableNormal"/>
    <w:uiPriority w:val="39"/>
    <w:rsid w:val="00175C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F20E9D"/>
    <w:pPr>
      <w:spacing w:after="200" w:line="240" w:lineRule="auto"/>
    </w:pPr>
    <w:rPr>
      <w:i/>
      <w:iCs/>
      <w:color w:val="44546A" w:themeColor="text2"/>
      <w:sz w:val="18"/>
      <w:szCs w:val="18"/>
    </w:rPr>
  </w:style>
  <w:style w:type="character" w:styleId="Hyperlink">
    <w:name w:val="Hyperlink"/>
    <w:basedOn w:val="DefaultParagraphFont"/>
    <w:uiPriority w:val="99"/>
    <w:unhideWhenUsed/>
    <w:rsid w:val="00D771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1</TotalTime>
  <Pages>6</Pages>
  <Words>1285</Words>
  <Characters>732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Thinkpad</cp:lastModifiedBy>
  <cp:revision>85</cp:revision>
  <cp:lastPrinted>2017-01-18T12:22:00Z</cp:lastPrinted>
  <dcterms:created xsi:type="dcterms:W3CDTF">2016-12-10T11:24:00Z</dcterms:created>
  <dcterms:modified xsi:type="dcterms:W3CDTF">2017-01-18T13:28:00Z</dcterms:modified>
</cp:coreProperties>
</file>